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4C8F8E" w14:textId="2E9D64C0" w:rsidR="00425BAE" w:rsidRDefault="00425BAE" w:rsidP="00425BA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</w:t>
      </w:r>
      <w:r w:rsidR="00D84EAC">
        <w:rPr>
          <w:b/>
          <w:noProof/>
          <w:sz w:val="24"/>
        </w:rPr>
        <w:t>2</w:t>
      </w:r>
      <w:r w:rsidR="00DA05B1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2</w:t>
      </w:r>
      <w:r w:rsidR="006B5102">
        <w:rPr>
          <w:b/>
          <w:noProof/>
          <w:sz w:val="24"/>
        </w:rPr>
        <w:t>3155</w:t>
      </w:r>
    </w:p>
    <w:p w14:paraId="602C189F" w14:textId="431385C8" w:rsidR="00425BAE" w:rsidRDefault="00425BAE" w:rsidP="00425BA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A05B1">
        <w:rPr>
          <w:b/>
          <w:noProof/>
          <w:sz w:val="24"/>
        </w:rPr>
        <w:t>12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825F08">
        <w:rPr>
          <w:b/>
          <w:noProof/>
          <w:sz w:val="24"/>
        </w:rPr>
        <w:t>20</w:t>
      </w:r>
      <w:r w:rsidR="00D84EA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A05B1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p w14:paraId="16B96408" w14:textId="77777777" w:rsidR="00425BAE" w:rsidRDefault="00425BAE" w:rsidP="00425BAE">
      <w:pPr>
        <w:pStyle w:val="CRCoverPage"/>
        <w:outlineLvl w:val="0"/>
        <w:rPr>
          <w:b/>
          <w:sz w:val="24"/>
        </w:rPr>
      </w:pPr>
    </w:p>
    <w:p w14:paraId="613F3955" w14:textId="7B1071FE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54A4C">
        <w:rPr>
          <w:rFonts w:ascii="Arial" w:hAnsi="Arial" w:cs="Arial"/>
          <w:b/>
          <w:bCs/>
          <w:lang w:val="en-US"/>
        </w:rPr>
        <w:t xml:space="preserve">Nokia, </w:t>
      </w:r>
      <w:r w:rsidR="00254A4C" w:rsidRPr="00DA08E6">
        <w:rPr>
          <w:rFonts w:ascii="Arial" w:hAnsi="Arial" w:cs="Arial"/>
          <w:b/>
          <w:bCs/>
          <w:lang w:val="en-US"/>
        </w:rPr>
        <w:t>Nokia Shanghai Bell</w:t>
      </w:r>
    </w:p>
    <w:p w14:paraId="51875515" w14:textId="6CB8CBB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425BAE" w:rsidRPr="00425BAE">
        <w:rPr>
          <w:rFonts w:ascii="Arial" w:hAnsi="Arial" w:cs="Arial"/>
          <w:b/>
          <w:bCs/>
          <w:lang w:val="en-US"/>
        </w:rPr>
        <w:t>the</w:t>
      </w:r>
      <w:r w:rsidR="00DA05B1">
        <w:rPr>
          <w:rFonts w:ascii="Arial" w:hAnsi="Arial" w:cs="Arial"/>
          <w:b/>
          <w:bCs/>
          <w:lang w:val="en-US"/>
        </w:rPr>
        <w:t xml:space="preserve"> error cases update to</w:t>
      </w:r>
      <w:r w:rsidR="00425BAE" w:rsidRPr="00425BAE">
        <w:rPr>
          <w:rFonts w:ascii="Arial" w:hAnsi="Arial" w:cs="Arial"/>
          <w:b/>
          <w:bCs/>
          <w:lang w:val="en-US"/>
        </w:rPr>
        <w:t xml:space="preserve"> </w:t>
      </w:r>
      <w:proofErr w:type="spellStart"/>
      <w:r w:rsidR="00254A4C">
        <w:rPr>
          <w:rFonts w:ascii="Arial" w:hAnsi="Arial" w:cs="Arial"/>
          <w:b/>
          <w:bCs/>
          <w:lang w:val="en-US"/>
        </w:rPr>
        <w:t>Npcf_MBSPolicyControl</w:t>
      </w:r>
      <w:proofErr w:type="spellEnd"/>
      <w:r w:rsidR="00D84EAC">
        <w:rPr>
          <w:rFonts w:ascii="Arial" w:hAnsi="Arial" w:cs="Arial"/>
          <w:b/>
          <w:bCs/>
          <w:lang w:val="en-US"/>
        </w:rPr>
        <w:t xml:space="preserve"> </w:t>
      </w:r>
      <w:proofErr w:type="spellStart"/>
      <w:r w:rsidR="007506B7">
        <w:rPr>
          <w:rFonts w:ascii="Arial" w:hAnsi="Arial" w:cs="Arial"/>
          <w:b/>
          <w:bCs/>
          <w:lang w:val="en-US"/>
        </w:rPr>
        <w:t>UpdateNotify</w:t>
      </w:r>
      <w:proofErr w:type="spellEnd"/>
      <w:r w:rsidR="00254A4C">
        <w:rPr>
          <w:rFonts w:ascii="Arial" w:hAnsi="Arial" w:cs="Arial"/>
          <w:b/>
          <w:bCs/>
          <w:lang w:val="en-US"/>
        </w:rPr>
        <w:t xml:space="preserve"> Service</w:t>
      </w:r>
    </w:p>
    <w:p w14:paraId="4FD7F359" w14:textId="73FCA1CA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</w:t>
      </w:r>
      <w:r w:rsidR="003F3A7F">
        <w:rPr>
          <w:rFonts w:ascii="Arial" w:hAnsi="Arial" w:cs="Arial"/>
          <w:b/>
          <w:bCs/>
          <w:lang w:val="en-US"/>
        </w:rPr>
        <w:t>37</w:t>
      </w:r>
      <w:r>
        <w:rPr>
          <w:rFonts w:ascii="Arial" w:hAnsi="Arial" w:cs="Arial"/>
          <w:b/>
          <w:bCs/>
          <w:lang w:val="en-US"/>
        </w:rPr>
        <w:t xml:space="preserve"> V0.</w:t>
      </w:r>
      <w:r w:rsidR="00DA05B1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2A9F8CAD" w14:textId="7777777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1 (5MBS)</w:t>
      </w:r>
    </w:p>
    <w:p w14:paraId="45E49F8A" w14:textId="79D90FB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</w:t>
      </w:r>
      <w:r w:rsidR="00C30A91">
        <w:rPr>
          <w:rFonts w:ascii="Arial" w:hAnsi="Arial" w:cs="Arial"/>
          <w:b/>
          <w:bCs/>
          <w:lang w:val="en-US"/>
        </w:rPr>
        <w:t>pproval</w:t>
      </w:r>
    </w:p>
    <w:p w14:paraId="6EC9510A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C36D9A7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1F48C099" w14:textId="50323F7B" w:rsidR="00425BAE" w:rsidRDefault="00425BAE" w:rsidP="00425BAE">
      <w:pPr>
        <w:rPr>
          <w:lang w:val="en-US"/>
        </w:rPr>
      </w:pPr>
      <w:r>
        <w:rPr>
          <w:lang w:val="en-US"/>
        </w:rPr>
        <w:t>TS 29.5</w:t>
      </w:r>
      <w:r w:rsidR="003F3A7F">
        <w:rPr>
          <w:lang w:val="en-US"/>
        </w:rPr>
        <w:t>37</w:t>
      </w:r>
      <w:r>
        <w:rPr>
          <w:lang w:val="en-US"/>
        </w:rPr>
        <w:t xml:space="preserve"> has been allocated under the 5MBS work item to define the MBS Policy Control services.</w:t>
      </w:r>
      <w:r w:rsidR="00D84EAC">
        <w:rPr>
          <w:lang w:val="en-US"/>
        </w:rPr>
        <w:t xml:space="preserve"> </w:t>
      </w:r>
    </w:p>
    <w:p w14:paraId="45117AC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C7759A7" w14:textId="047B4EAE" w:rsidR="004A004A" w:rsidRDefault="00DA05B1" w:rsidP="004A004A">
      <w:pPr>
        <w:rPr>
          <w:lang w:val="en-US"/>
        </w:rPr>
      </w:pPr>
      <w:r>
        <w:rPr>
          <w:lang w:val="en-IN"/>
        </w:rPr>
        <w:t xml:space="preserve">Error cases for </w:t>
      </w:r>
      <w:proofErr w:type="spellStart"/>
      <w:r w:rsidR="00D84EAC" w:rsidRPr="0078483D">
        <w:t>Npcf_MBSPolicyControl_</w:t>
      </w:r>
      <w:r w:rsidR="007506B7">
        <w:t>UpdateNotify</w:t>
      </w:r>
      <w:proofErr w:type="spellEnd"/>
      <w:r w:rsidR="00D84EAC" w:rsidRPr="0078483D">
        <w:t xml:space="preserve"> service </w:t>
      </w:r>
      <w:r w:rsidR="00D84EAC">
        <w:t xml:space="preserve">operation </w:t>
      </w:r>
      <w:r>
        <w:t>needs to be specified.</w:t>
      </w:r>
      <w:r w:rsidR="004A004A" w:rsidRPr="004A004A">
        <w:t xml:space="preserve"> </w:t>
      </w:r>
      <w:r w:rsidR="004A004A">
        <w:t>Error cases as specified in Ts 29.512 are referred and the common error cases applicable to MBS sessions are specified.</w:t>
      </w:r>
    </w:p>
    <w:p w14:paraId="1D0AA520" w14:textId="79B7350E" w:rsidR="00D84EAC" w:rsidRDefault="00D84EAC" w:rsidP="00D84EAC">
      <w:pPr>
        <w:rPr>
          <w:lang w:val="en-US"/>
        </w:rPr>
      </w:pPr>
    </w:p>
    <w:p w14:paraId="5AAAB526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1F44E71" w14:textId="77777777" w:rsidR="00C93D83" w:rsidRDefault="00B70650">
      <w:pPr>
        <w:rPr>
          <w:lang w:val="en-US"/>
        </w:rPr>
      </w:pPr>
      <w:r>
        <w:rPr>
          <w:lang w:val="en-US"/>
        </w:rPr>
        <w:t>N/A</w:t>
      </w:r>
      <w:r w:rsidR="000D3669">
        <w:rPr>
          <w:lang w:val="en-US"/>
        </w:rPr>
        <w:t>.</w:t>
      </w:r>
    </w:p>
    <w:p w14:paraId="7472248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9EF78CD" w14:textId="394D5979" w:rsidR="00425BAE" w:rsidRDefault="00425BAE" w:rsidP="00425BAE">
      <w:pPr>
        <w:rPr>
          <w:lang w:val="en-US"/>
        </w:rPr>
      </w:pPr>
      <w:r>
        <w:rPr>
          <w:lang w:val="en-US"/>
        </w:rPr>
        <w:t>It is proposed to agree the following changes to 3GPP TS 29.5</w:t>
      </w:r>
      <w:r w:rsidR="003F3A7F">
        <w:rPr>
          <w:lang w:val="en-US"/>
        </w:rPr>
        <w:t>37</w:t>
      </w:r>
      <w:r>
        <w:rPr>
          <w:lang w:val="en-US"/>
        </w:rPr>
        <w:t xml:space="preserve"> V0.</w:t>
      </w:r>
      <w:r w:rsidR="00DA05B1">
        <w:rPr>
          <w:lang w:val="en-US"/>
        </w:rPr>
        <w:t>2</w:t>
      </w:r>
      <w:r>
        <w:rPr>
          <w:lang w:val="en-US"/>
        </w:rPr>
        <w:t>.0.</w:t>
      </w:r>
    </w:p>
    <w:p w14:paraId="52FA27C3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61D45521" w14:textId="47CEC882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07AA1"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01655D6" w14:textId="77777777" w:rsidR="000A2293" w:rsidRPr="000A2293" w:rsidRDefault="000A2293">
      <w:pPr>
        <w:rPr>
          <w:ins w:id="0" w:author="NokiaCT4110e" w:date="2022-04-27T13:41:00Z"/>
        </w:rPr>
        <w:pPrChange w:id="1" w:author="NokiaCT4110e" w:date="2022-04-27T13:42:00Z">
          <w:pPr>
            <w:pStyle w:val="Heading5"/>
          </w:pPr>
        </w:pPrChange>
      </w:pPr>
      <w:bookmarkStart w:id="2" w:name="_Toc100763498"/>
      <w:bookmarkStart w:id="3" w:name="_Toc510696587"/>
      <w:bookmarkStart w:id="4" w:name="_Toc35971379"/>
      <w:bookmarkStart w:id="5" w:name="_Toc90291550"/>
    </w:p>
    <w:p w14:paraId="4E010DAC" w14:textId="2A698E9A" w:rsidR="007506B7" w:rsidRDefault="007506B7" w:rsidP="007506B7">
      <w:pPr>
        <w:pStyle w:val="Heading5"/>
      </w:pPr>
      <w:r>
        <w:t>5.2.2.3.2</w:t>
      </w:r>
      <w:r>
        <w:tab/>
        <w:t>PCF initiated MBS Session Policy Association Update</w:t>
      </w:r>
      <w:bookmarkEnd w:id="2"/>
    </w:p>
    <w:p w14:paraId="1976640A" w14:textId="77777777" w:rsidR="007506B7" w:rsidRDefault="007506B7" w:rsidP="007506B7">
      <w:pPr>
        <w:pStyle w:val="TH"/>
      </w:pPr>
      <w:r>
        <w:object w:dxaOrig="8810" w:dyaOrig="2450" w14:anchorId="4EF2A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pt;height:122.5pt" o:ole="">
            <v:imagedata r:id="rId8" o:title=""/>
          </v:shape>
          <o:OLEObject Type="Embed" ProgID="Visio.Drawing.15" ShapeID="_x0000_i1025" DrawAspect="Content" ObjectID="_1714384454" r:id="rId9"/>
        </w:object>
      </w:r>
    </w:p>
    <w:p w14:paraId="6DE8A454" w14:textId="77777777" w:rsidR="007506B7" w:rsidRDefault="007506B7" w:rsidP="007506B7">
      <w:pPr>
        <w:pStyle w:val="TF"/>
        <w:rPr>
          <w:lang w:val="en-US"/>
        </w:rPr>
      </w:pPr>
      <w:r>
        <w:t>Figure 5.2.2.3.2-1: MBS Session Policy Association update</w:t>
      </w:r>
    </w:p>
    <w:p w14:paraId="10F51C69" w14:textId="77777777" w:rsidR="007506B7" w:rsidRDefault="007506B7" w:rsidP="007506B7">
      <w:pPr>
        <w:pStyle w:val="B1"/>
      </w:pPr>
      <w:r>
        <w:t>1.</w:t>
      </w:r>
      <w:r>
        <w:tab/>
        <w:t xml:space="preserve">The PCF may decide to provision policies related to an Individual MBS Policy resource in response to </w:t>
      </w:r>
      <w:proofErr w:type="gramStart"/>
      <w:r>
        <w:t>e.g.</w:t>
      </w:r>
      <w:proofErr w:type="gramEnd"/>
      <w:r>
        <w:t xml:space="preserve"> an internal trigger within the PCF. The PCF shall send for this purpose an HTTP POST request to the NF service consumer (</w:t>
      </w:r>
      <w:proofErr w:type="gramStart"/>
      <w:r>
        <w:t>e.g.</w:t>
      </w:r>
      <w:proofErr w:type="gramEnd"/>
      <w:r>
        <w:t xml:space="preserve"> MB-SMF) using the URI"{</w:t>
      </w:r>
      <w:proofErr w:type="spellStart"/>
      <w:r>
        <w:t>notificationUri</w:t>
      </w:r>
      <w:proofErr w:type="spellEnd"/>
      <w:r>
        <w:t>}/update" with the "</w:t>
      </w:r>
      <w:proofErr w:type="spellStart"/>
      <w:r>
        <w:t>notificationUri</w:t>
      </w:r>
      <w:proofErr w:type="spellEnd"/>
      <w:r>
        <w:t xml:space="preserve">" set to the notification URI received during MBS Session Policy Association establishment procedure as defined in clause 5.2.2.2. The request message body shall contain a </w:t>
      </w:r>
      <w:proofErr w:type="spellStart"/>
      <w:r>
        <w:t>MbsPolicyNotif</w:t>
      </w:r>
      <w:proofErr w:type="spellEnd"/>
      <w:r>
        <w:t xml:space="preserve"> data structure that shall contain:</w:t>
      </w:r>
    </w:p>
    <w:p w14:paraId="264F9F38" w14:textId="77777777" w:rsidR="007506B7" w:rsidRDefault="007506B7" w:rsidP="007506B7">
      <w:pPr>
        <w:pStyle w:val="B2"/>
        <w:rPr>
          <w:lang w:eastAsia="zh-CN"/>
        </w:rPr>
      </w:pPr>
      <w:r>
        <w:t>-</w:t>
      </w:r>
      <w:r>
        <w:tab/>
        <w:t>the representation of the updated policies within the "</w:t>
      </w:r>
      <w:proofErr w:type="spellStart"/>
      <w:r>
        <w:t>mbsPolicy</w:t>
      </w:r>
      <w:r>
        <w:rPr>
          <w:lang w:eastAsia="zh-CN"/>
        </w:rPr>
        <w:t>Decision</w:t>
      </w:r>
      <w:proofErr w:type="spellEnd"/>
      <w:r>
        <w:rPr>
          <w:lang w:eastAsia="zh-CN"/>
        </w:rPr>
        <w:t>" attribute; and</w:t>
      </w:r>
    </w:p>
    <w:p w14:paraId="579BEE3A" w14:textId="77777777" w:rsidR="007506B7" w:rsidRDefault="007506B7" w:rsidP="007506B7">
      <w:pPr>
        <w:pStyle w:val="B2"/>
      </w:pPr>
      <w:r>
        <w:lastRenderedPageBreak/>
        <w:t>-</w:t>
      </w:r>
      <w:r>
        <w:rPr>
          <w:lang w:eastAsia="zh-CN"/>
        </w:rPr>
        <w:tab/>
        <w:t>the identifier of the Individual MBS Policy resource related to the notification, within the "</w:t>
      </w:r>
      <w:proofErr w:type="spellStart"/>
      <w:r>
        <w:t>mbsPolicyId</w:t>
      </w:r>
      <w:proofErr w:type="spellEnd"/>
      <w:r>
        <w:t xml:space="preserve">" attribute. </w:t>
      </w:r>
    </w:p>
    <w:p w14:paraId="140EFA78" w14:textId="77777777" w:rsidR="007506B7" w:rsidRDefault="007506B7" w:rsidP="007506B7">
      <w:pPr>
        <w:pStyle w:val="B1"/>
      </w:pPr>
      <w:r>
        <w:t>2.</w:t>
      </w:r>
      <w:r>
        <w:tab/>
        <w:t>In case of a successful update of MBS policies, a "204 No Content" response code shall be returned in the response.</w:t>
      </w:r>
    </w:p>
    <w:p w14:paraId="1DAB8771" w14:textId="77777777" w:rsidR="007506B7" w:rsidRDefault="007506B7" w:rsidP="007506B7">
      <w:pPr>
        <w:pStyle w:val="B1"/>
        <w:ind w:left="284" w:firstLine="0"/>
      </w:pPr>
      <w:r>
        <w:t>If errors occur when processing the HTTP POST request, the NF service consumer shall send an HTTP error response as specified in clause 6.1.7</w:t>
      </w:r>
    </w:p>
    <w:p w14:paraId="725E2608" w14:textId="6FB8D8D4" w:rsidR="004A004A" w:rsidRDefault="007506B7" w:rsidP="007506B7">
      <w:pPr>
        <w:pStyle w:val="EditorsNote"/>
        <w:ind w:left="0" w:firstLine="0"/>
        <w:rPr>
          <w:ins w:id="6" w:author="Nokia" w:date="2022-04-26T11:31:00Z"/>
        </w:rPr>
      </w:pPr>
      <w:r>
        <w:t>Editor's Note:</w:t>
      </w:r>
      <w:r>
        <w:tab/>
      </w:r>
      <w:ins w:id="7" w:author="Nokia" w:date="2022-05-11T11:58:00Z">
        <w:r w:rsidR="00A660A4">
          <w:t xml:space="preserve">The </w:t>
        </w:r>
      </w:ins>
      <w:ins w:id="8" w:author="Nokia" w:date="2022-05-04T17:43:00Z">
        <w:r w:rsidR="004A004A">
          <w:t xml:space="preserve">complete list of </w:t>
        </w:r>
      </w:ins>
      <w:r>
        <w:t xml:space="preserve">Error </w:t>
      </w:r>
      <w:del w:id="9" w:author="Nokia" w:date="2022-05-04T17:43:00Z">
        <w:r w:rsidDel="004A004A">
          <w:delText xml:space="preserve">/ redirection </w:delText>
        </w:r>
      </w:del>
      <w:r>
        <w:t>cases and the related status codes are FFS.</w:t>
      </w:r>
    </w:p>
    <w:p w14:paraId="07A2F996" w14:textId="058D34EB" w:rsidR="003F736B" w:rsidRDefault="003F736B" w:rsidP="003F736B">
      <w:pPr>
        <w:rPr>
          <w:ins w:id="10" w:author="Nokia" w:date="2022-04-26T11:36:00Z"/>
        </w:rPr>
      </w:pPr>
      <w:ins w:id="11" w:author="Nokia" w:date="2022-04-26T11:31:00Z">
        <w:r>
          <w:rPr>
            <w:lang w:eastAsia="ja-JP"/>
          </w:rPr>
          <w:t xml:space="preserve">If the NF service consumer received one or more </w:t>
        </w:r>
      </w:ins>
      <w:ins w:id="12" w:author="Nokia" w:date="2022-05-17T09:38:00Z">
        <w:r w:rsidR="00E8758B">
          <w:rPr>
            <w:lang w:eastAsia="ja-JP"/>
          </w:rPr>
          <w:t xml:space="preserve">MBS </w:t>
        </w:r>
      </w:ins>
      <w:ins w:id="13" w:author="Nokia" w:date="2022-04-26T11:31:00Z">
        <w:r>
          <w:rPr>
            <w:lang w:eastAsia="ja-JP"/>
          </w:rPr>
          <w:t>PCC rules from the PCF,</w:t>
        </w:r>
      </w:ins>
      <w:ins w:id="14" w:author="Nokia" w:date="2022-05-17T09:39:00Z">
        <w:r w:rsidR="00E8758B">
          <w:rPr>
            <w:lang w:eastAsia="ja-JP"/>
          </w:rPr>
          <w:t xml:space="preserve"> and</w:t>
        </w:r>
      </w:ins>
      <w:ins w:id="15" w:author="Nokia" w:date="2022-04-26T11:31:00Z">
        <w:r>
          <w:rPr>
            <w:lang w:eastAsia="ja-JP"/>
          </w:rPr>
          <w:t xml:space="preserve"> the validation of all these </w:t>
        </w:r>
      </w:ins>
      <w:ins w:id="16" w:author="Nokia" w:date="2022-05-17T09:39:00Z">
        <w:r w:rsidR="00E8758B">
          <w:rPr>
            <w:lang w:eastAsia="ja-JP"/>
          </w:rPr>
          <w:t xml:space="preserve">MBS </w:t>
        </w:r>
      </w:ins>
      <w:ins w:id="17" w:author="Nokia" w:date="2022-04-26T11:31:00Z">
        <w:r>
          <w:rPr>
            <w:lang w:eastAsia="ja-JP"/>
          </w:rPr>
          <w:t xml:space="preserve">PCC Rules was unsuccessful, </w:t>
        </w:r>
        <w:r>
          <w:t xml:space="preserve">the NF service consumer shall reject </w:t>
        </w:r>
      </w:ins>
      <w:ins w:id="18" w:author="Nokia" w:date="2022-05-17T09:39:00Z">
        <w:r w:rsidR="00E8758B">
          <w:t>with</w:t>
        </w:r>
      </w:ins>
      <w:ins w:id="19" w:author="Nokia" w:date="2022-04-26T11:31:00Z">
        <w:r>
          <w:t xml:space="preserve"> an HTTP </w:t>
        </w:r>
        <w:r>
          <w:rPr>
            <w:rStyle w:val="B1Char"/>
          </w:rPr>
          <w:t>"</w:t>
        </w:r>
        <w:r>
          <w:t>400 Bad Request</w:t>
        </w:r>
        <w:r>
          <w:rPr>
            <w:rStyle w:val="B1Char"/>
          </w:rPr>
          <w:t>"</w:t>
        </w:r>
        <w:r>
          <w:t xml:space="preserve"> </w:t>
        </w:r>
      </w:ins>
      <w:ins w:id="20" w:author="Nokia" w:date="2022-05-17T09:40:00Z">
        <w:r w:rsidR="00E8758B">
          <w:t>status code with the response body including</w:t>
        </w:r>
      </w:ins>
      <w:ins w:id="21" w:author="Nokia" w:date="2022-04-26T11:31:00Z">
        <w:r>
          <w:t xml:space="preserve"> the </w:t>
        </w:r>
      </w:ins>
      <w:proofErr w:type="spellStart"/>
      <w:ins w:id="22" w:author="Nokia" w:date="2022-05-12T12:32:00Z">
        <w:r w:rsidR="00DF24A4">
          <w:t>Mbs</w:t>
        </w:r>
      </w:ins>
      <w:ins w:id="23" w:author="Nokia" w:date="2022-04-26T11:31:00Z">
        <w:r>
          <w:t>ErrorReport</w:t>
        </w:r>
        <w:proofErr w:type="spellEnd"/>
        <w:r>
          <w:t xml:space="preserve"> data structure. Within the </w:t>
        </w:r>
      </w:ins>
      <w:proofErr w:type="spellStart"/>
      <w:ins w:id="24" w:author="Nokia" w:date="2022-05-12T12:32:00Z">
        <w:r w:rsidR="00DF24A4">
          <w:t>Mbs</w:t>
        </w:r>
      </w:ins>
      <w:ins w:id="25" w:author="Nokia" w:date="2022-04-26T11:31:00Z">
        <w:r>
          <w:t>ErrorReport</w:t>
        </w:r>
        <w:proofErr w:type="spellEnd"/>
        <w:r>
          <w:t xml:space="preserve"> data structure, the NF service consumer shall include the "error" attribute containing the </w:t>
        </w:r>
        <w:r>
          <w:rPr>
            <w:rStyle w:val="B1Char"/>
          </w:rPr>
          <w:t xml:space="preserve">"cause" attribute of the </w:t>
        </w:r>
        <w:proofErr w:type="spellStart"/>
        <w:r>
          <w:rPr>
            <w:rStyle w:val="B1Char"/>
          </w:rPr>
          <w:t>ProblemDetails</w:t>
        </w:r>
        <w:proofErr w:type="spellEnd"/>
        <w:r>
          <w:rPr>
            <w:rStyle w:val="B1Char"/>
          </w:rPr>
          <w:t xml:space="preserve"> data structure set to "</w:t>
        </w:r>
      </w:ins>
      <w:ins w:id="26" w:author="Nokia" w:date="2022-05-11T11:58:00Z">
        <w:r w:rsidR="00A660A4">
          <w:rPr>
            <w:rStyle w:val="B1Char"/>
          </w:rPr>
          <w:t>MBS_</w:t>
        </w:r>
      </w:ins>
      <w:ins w:id="27" w:author="Nokia" w:date="2022-04-26T11:31:00Z">
        <w:r>
          <w:t>PCC_RULE_</w:t>
        </w:r>
      </w:ins>
      <w:ins w:id="28" w:author="Nokia" w:date="2022-05-16T10:38:00Z">
        <w:r w:rsidR="0034558A">
          <w:t>PERMANENT_FAIL</w:t>
        </w:r>
      </w:ins>
      <w:ins w:id="29" w:author="Nokia" w:date="2022-04-26T11:31:00Z">
        <w:r>
          <w:t xml:space="preserve">" or </w:t>
        </w:r>
        <w:r>
          <w:rPr>
            <w:rStyle w:val="B1Char"/>
          </w:rPr>
          <w:t>"</w:t>
        </w:r>
      </w:ins>
      <w:ins w:id="30" w:author="Nokia" w:date="2022-05-11T11:58:00Z">
        <w:r w:rsidR="00A660A4">
          <w:rPr>
            <w:rStyle w:val="B1Char"/>
          </w:rPr>
          <w:t>MBS_</w:t>
        </w:r>
      </w:ins>
      <w:ins w:id="31" w:author="Nokia" w:date="2022-04-26T11:31:00Z">
        <w:r>
          <w:t>PCC_</w:t>
        </w:r>
      </w:ins>
      <w:ins w:id="32" w:author="Nokia" w:date="2022-05-16T10:38:00Z">
        <w:r w:rsidR="0034558A">
          <w:rPr>
            <w:lang w:eastAsia="zh-CN"/>
          </w:rPr>
          <w:t>RULE</w:t>
        </w:r>
      </w:ins>
      <w:ins w:id="33" w:author="Nokia" w:date="2022-05-16T10:39:00Z">
        <w:r w:rsidR="0034558A">
          <w:rPr>
            <w:lang w:eastAsia="zh-CN"/>
          </w:rPr>
          <w:t>_TEMP_FAIL</w:t>
        </w:r>
      </w:ins>
      <w:ins w:id="34" w:author="Nokia" w:date="2022-04-26T11:31:00Z">
        <w:r>
          <w:t>" and the "</w:t>
        </w:r>
      </w:ins>
      <w:proofErr w:type="spellStart"/>
      <w:ins w:id="35" w:author="Nokia" w:date="2022-05-16T10:45:00Z">
        <w:r w:rsidR="0034558A">
          <w:t>m</w:t>
        </w:r>
      </w:ins>
      <w:ins w:id="36" w:author="Nokia" w:date="2022-05-12T12:32:00Z">
        <w:r w:rsidR="00DF24A4">
          <w:t>bsR</w:t>
        </w:r>
      </w:ins>
      <w:ins w:id="37" w:author="Nokia" w:date="2022-04-26T11:31:00Z">
        <w:r>
          <w:t>uleReports</w:t>
        </w:r>
        <w:proofErr w:type="spellEnd"/>
        <w:r>
          <w:t xml:space="preserve">" attribute to report the </w:t>
        </w:r>
      </w:ins>
      <w:ins w:id="38" w:author="Nokia" w:date="2022-05-18T13:07:00Z">
        <w:r w:rsidR="00970E04">
          <w:t xml:space="preserve">MBS </w:t>
        </w:r>
      </w:ins>
      <w:ins w:id="39" w:author="Nokia" w:date="2022-04-26T11:31:00Z">
        <w:r>
          <w:t xml:space="preserve">PCC rule status of the affected </w:t>
        </w:r>
      </w:ins>
      <w:ins w:id="40" w:author="Nokia" w:date="2022-05-17T09:41:00Z">
        <w:r w:rsidR="00E8758B">
          <w:t xml:space="preserve">MBS </w:t>
        </w:r>
      </w:ins>
      <w:ins w:id="41" w:author="Nokia" w:date="2022-04-26T11:31:00Z">
        <w:r>
          <w:t>PCC rules</w:t>
        </w:r>
      </w:ins>
      <w:ins w:id="42" w:author="Nokia" w:date="2022-04-26T11:36:00Z">
        <w:r>
          <w:t xml:space="preserve">. </w:t>
        </w:r>
      </w:ins>
    </w:p>
    <w:p w14:paraId="69CD375C" w14:textId="6BD92030" w:rsidR="006A36A9" w:rsidRDefault="00DF24A4">
      <w:pPr>
        <w:pStyle w:val="B1"/>
        <w:rPr>
          <w:ins w:id="43" w:author="Nokia" w:date="2022-05-12T12:47:00Z"/>
        </w:rPr>
      </w:pPr>
      <w:ins w:id="44" w:author="Nokia" w:date="2022-05-12T12:29:00Z">
        <w:r>
          <w:t>Editor's Note:</w:t>
        </w:r>
        <w:r>
          <w:tab/>
        </w:r>
      </w:ins>
      <w:ins w:id="45" w:author="Nokia" w:date="2022-05-12T19:13:00Z">
        <w:r w:rsidR="00873DC3">
          <w:t>The handling of predefined rules is FFS</w:t>
        </w:r>
      </w:ins>
      <w:ins w:id="46" w:author="Nokia" w:date="2022-05-12T12:29:00Z">
        <w:r>
          <w:t>.</w:t>
        </w:r>
      </w:ins>
    </w:p>
    <w:p w14:paraId="08E56397" w14:textId="1BA05EA6" w:rsidR="00207AA1" w:rsidRPr="00207AA1" w:rsidRDefault="00207AA1" w:rsidP="00207A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A27A1EE" w14:textId="77777777" w:rsidR="007506B7" w:rsidRPr="00986E88" w:rsidRDefault="007506B7" w:rsidP="007506B7">
      <w:pPr>
        <w:pStyle w:val="H6"/>
        <w:rPr>
          <w:noProof/>
        </w:rPr>
      </w:pPr>
      <w:bookmarkStart w:id="47" w:name="_Toc532994458"/>
      <w:bookmarkStart w:id="48" w:name="_Toc35971425"/>
      <w:bookmarkEnd w:id="3"/>
      <w:bookmarkEnd w:id="4"/>
      <w:bookmarkEnd w:id="5"/>
      <w:r>
        <w:t>6.1.5.2.3</w:t>
      </w:r>
      <w:r w:rsidRPr="00986E88">
        <w:rPr>
          <w:noProof/>
        </w:rPr>
        <w:t>.1</w:t>
      </w:r>
      <w:r w:rsidRPr="00986E88">
        <w:rPr>
          <w:noProof/>
        </w:rPr>
        <w:tab/>
        <w:t>POST</w:t>
      </w:r>
      <w:bookmarkEnd w:id="47"/>
      <w:bookmarkEnd w:id="48"/>
    </w:p>
    <w:p w14:paraId="4D7BFAA1" w14:textId="77777777" w:rsidR="007506B7" w:rsidRPr="00986E88" w:rsidRDefault="007506B7" w:rsidP="007506B7">
      <w:pPr>
        <w:rPr>
          <w:noProof/>
        </w:rPr>
      </w:pPr>
      <w:r w:rsidRPr="00986E88">
        <w:rPr>
          <w:noProof/>
        </w:rPr>
        <w:t>This method shall support the request data structures specified in table </w:t>
      </w:r>
      <w:r>
        <w:t>6.1.5.2</w:t>
      </w:r>
      <w:r w:rsidRPr="00986E88">
        <w:rPr>
          <w:noProof/>
        </w:rPr>
        <w:t>.3.1-</w:t>
      </w:r>
      <w:r>
        <w:rPr>
          <w:noProof/>
        </w:rPr>
        <w:t>1</w:t>
      </w:r>
      <w:r w:rsidRPr="00986E88">
        <w:rPr>
          <w:noProof/>
        </w:rPr>
        <w:t xml:space="preserve"> and the response data structures and response codes specified in table </w:t>
      </w:r>
      <w:r>
        <w:t>6.1.5.2</w:t>
      </w:r>
      <w:r w:rsidRPr="00986E88">
        <w:rPr>
          <w:noProof/>
        </w:rPr>
        <w:t>.3.1-</w:t>
      </w:r>
      <w:r>
        <w:rPr>
          <w:noProof/>
        </w:rPr>
        <w:t>2</w:t>
      </w:r>
      <w:r w:rsidRPr="00986E88">
        <w:rPr>
          <w:noProof/>
        </w:rPr>
        <w:t>.</w:t>
      </w:r>
    </w:p>
    <w:p w14:paraId="284AE428" w14:textId="77777777" w:rsidR="007506B7" w:rsidRPr="00986E88" w:rsidRDefault="007506B7" w:rsidP="007506B7">
      <w:pPr>
        <w:pStyle w:val="TH"/>
        <w:rPr>
          <w:noProof/>
        </w:rPr>
      </w:pPr>
      <w:r w:rsidRPr="00986E88">
        <w:rPr>
          <w:noProof/>
        </w:rPr>
        <w:t>Table </w:t>
      </w:r>
      <w:r>
        <w:t>6.1.5.2</w:t>
      </w:r>
      <w:r w:rsidRPr="00986E88">
        <w:rPr>
          <w:noProof/>
        </w:rPr>
        <w:t>.3.1-</w:t>
      </w:r>
      <w:r>
        <w:rPr>
          <w:noProof/>
        </w:rPr>
        <w:t>1</w:t>
      </w:r>
      <w:r w:rsidRPr="00986E88">
        <w:rPr>
          <w:noProof/>
        </w:rPr>
        <w:t>: Data structures supported by the POST Request Body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899"/>
        <w:gridCol w:w="450"/>
        <w:gridCol w:w="1170"/>
        <w:gridCol w:w="5160"/>
      </w:tblGrid>
      <w:tr w:rsidR="007506B7" w:rsidRPr="00B54FF5" w14:paraId="3CC7EB05" w14:textId="77777777" w:rsidTr="00C24CBA">
        <w:trPr>
          <w:jc w:val="center"/>
        </w:trPr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C1F9B0F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Data typ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38C880F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P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14C79BA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Cardinality</w:t>
            </w:r>
          </w:p>
        </w:tc>
        <w:tc>
          <w:tcPr>
            <w:tcW w:w="5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E6729D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Description</w:t>
            </w:r>
          </w:p>
        </w:tc>
      </w:tr>
      <w:tr w:rsidR="007506B7" w:rsidRPr="00B54FF5" w14:paraId="6FAEF411" w14:textId="77777777" w:rsidTr="00C24CBA">
        <w:trPr>
          <w:jc w:val="center"/>
        </w:trPr>
        <w:tc>
          <w:tcPr>
            <w:tcW w:w="289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8FF91B" w14:textId="77777777" w:rsidR="007506B7" w:rsidRPr="0016361A" w:rsidRDefault="007506B7" w:rsidP="00C24CBA">
            <w:pPr>
              <w:pStyle w:val="TAL"/>
              <w:rPr>
                <w:noProof/>
              </w:rPr>
            </w:pPr>
            <w:proofErr w:type="spellStart"/>
            <w:r>
              <w:t>MbsPolicyNotif</w:t>
            </w:r>
            <w:proofErr w:type="spellEnd"/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5455EE" w14:textId="77777777" w:rsidR="007506B7" w:rsidRPr="0016361A" w:rsidRDefault="007506B7" w:rsidP="00C24CBA">
            <w:pPr>
              <w:pStyle w:val="TAC"/>
              <w:rPr>
                <w:noProof/>
              </w:rPr>
            </w:pPr>
            <w:r w:rsidRPr="0016361A"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714C20" w14:textId="77777777" w:rsidR="007506B7" w:rsidRPr="0016361A" w:rsidRDefault="007506B7" w:rsidP="00C24CBA">
            <w:pPr>
              <w:pStyle w:val="TAC"/>
              <w:rPr>
                <w:noProof/>
              </w:rPr>
            </w:pPr>
            <w:r w:rsidRPr="0016361A">
              <w:t>1</w:t>
            </w:r>
          </w:p>
        </w:tc>
        <w:tc>
          <w:tcPr>
            <w:tcW w:w="51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82381A" w14:textId="77777777" w:rsidR="007506B7" w:rsidRPr="0016361A" w:rsidRDefault="007506B7" w:rsidP="00C24CBA">
            <w:pPr>
              <w:pStyle w:val="TAL"/>
              <w:rPr>
                <w:noProof/>
              </w:rPr>
            </w:pPr>
            <w:r>
              <w:rPr>
                <w:lang w:eastAsia="zh-CN"/>
              </w:rPr>
              <w:t>Provision/Update of MBS policies by the PCF.</w:t>
            </w:r>
          </w:p>
        </w:tc>
      </w:tr>
    </w:tbl>
    <w:p w14:paraId="25D619FA" w14:textId="77777777" w:rsidR="007506B7" w:rsidRPr="00986E88" w:rsidRDefault="007506B7" w:rsidP="007506B7">
      <w:pPr>
        <w:rPr>
          <w:noProof/>
        </w:rPr>
      </w:pPr>
    </w:p>
    <w:p w14:paraId="21AF5195" w14:textId="77777777" w:rsidR="007506B7" w:rsidRPr="00986E88" w:rsidRDefault="007506B7" w:rsidP="007506B7">
      <w:pPr>
        <w:pStyle w:val="TH"/>
        <w:rPr>
          <w:noProof/>
        </w:rPr>
      </w:pPr>
      <w:r w:rsidRPr="00986E88">
        <w:rPr>
          <w:noProof/>
        </w:rPr>
        <w:t>Table </w:t>
      </w:r>
      <w:r>
        <w:t>6.1.5.2</w:t>
      </w:r>
      <w:r w:rsidRPr="00986E88">
        <w:rPr>
          <w:noProof/>
        </w:rPr>
        <w:t>.3.1-</w:t>
      </w:r>
      <w:r>
        <w:rPr>
          <w:noProof/>
        </w:rPr>
        <w:t>2</w:t>
      </w:r>
      <w:r w:rsidRPr="00986E88">
        <w:rPr>
          <w:noProof/>
        </w:rPr>
        <w:t>: Data structures supported by the POST Response Body</w:t>
      </w:r>
    </w:p>
    <w:tbl>
      <w:tblPr>
        <w:tblW w:w="968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4"/>
        <w:gridCol w:w="361"/>
        <w:gridCol w:w="1259"/>
        <w:gridCol w:w="1441"/>
        <w:gridCol w:w="4619"/>
        <w:tblGridChange w:id="49">
          <w:tblGrid>
            <w:gridCol w:w="33"/>
            <w:gridCol w:w="1971"/>
            <w:gridCol w:w="33"/>
            <w:gridCol w:w="328"/>
            <w:gridCol w:w="33"/>
            <w:gridCol w:w="1226"/>
            <w:gridCol w:w="33"/>
            <w:gridCol w:w="1408"/>
            <w:gridCol w:w="33"/>
            <w:gridCol w:w="4586"/>
            <w:gridCol w:w="33"/>
          </w:tblGrid>
        </w:tblGridChange>
      </w:tblGrid>
      <w:tr w:rsidR="007506B7" w:rsidRPr="00B54FF5" w14:paraId="1BA11C5C" w14:textId="77777777" w:rsidTr="00C24CBA">
        <w:trPr>
          <w:jc w:val="center"/>
        </w:trPr>
        <w:tc>
          <w:tcPr>
            <w:tcW w:w="2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DD978B9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Data type</w:t>
            </w:r>
          </w:p>
        </w:tc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F948DD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P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6D498F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Cardinality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ABD5C8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Response codes</w:t>
            </w:r>
          </w:p>
        </w:tc>
        <w:tc>
          <w:tcPr>
            <w:tcW w:w="4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35238A" w14:textId="77777777" w:rsidR="007506B7" w:rsidRPr="0016361A" w:rsidRDefault="007506B7" w:rsidP="00C24CBA">
            <w:pPr>
              <w:pStyle w:val="TAH"/>
              <w:rPr>
                <w:noProof/>
              </w:rPr>
            </w:pPr>
            <w:r w:rsidRPr="0016361A">
              <w:rPr>
                <w:noProof/>
              </w:rPr>
              <w:t>Description</w:t>
            </w:r>
          </w:p>
        </w:tc>
      </w:tr>
      <w:tr w:rsidR="007506B7" w:rsidRPr="00B54FF5" w14:paraId="65A99712" w14:textId="77777777" w:rsidTr="00C24CBA">
        <w:trPr>
          <w:jc w:val="center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0EC9A3E1" w14:textId="77777777" w:rsidR="007506B7" w:rsidRPr="0016361A" w:rsidRDefault="007506B7" w:rsidP="00C24CBA">
            <w:pPr>
              <w:pStyle w:val="TAL"/>
              <w:rPr>
                <w:noProof/>
              </w:rPr>
            </w:pPr>
            <w:r>
              <w:t>n/a</w:t>
            </w:r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8A0B9E4" w14:textId="77777777" w:rsidR="007506B7" w:rsidRPr="0016361A" w:rsidRDefault="007506B7" w:rsidP="00C24CBA">
            <w:pPr>
              <w:pStyle w:val="TAC"/>
              <w:rPr>
                <w:noProof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90840C8" w14:textId="77777777" w:rsidR="007506B7" w:rsidRPr="0016361A" w:rsidRDefault="007506B7" w:rsidP="00C24CBA">
            <w:pPr>
              <w:pStyle w:val="TAC"/>
              <w:rPr>
                <w:noProof/>
              </w:rPr>
            </w:pPr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4CAA3A82" w14:textId="77777777" w:rsidR="007506B7" w:rsidRPr="0016361A" w:rsidRDefault="007506B7" w:rsidP="00C24CBA">
            <w:pPr>
              <w:pStyle w:val="TAL"/>
              <w:rPr>
                <w:noProof/>
              </w:rPr>
            </w:pPr>
            <w:r>
              <w:t>204 No Content</w:t>
            </w:r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39935ED3" w14:textId="77777777" w:rsidR="007506B7" w:rsidRPr="0016361A" w:rsidRDefault="007506B7" w:rsidP="00C24CBA">
            <w:pPr>
              <w:pStyle w:val="TAL"/>
              <w:rPr>
                <w:noProof/>
              </w:rPr>
            </w:pPr>
            <w:r>
              <w:t>The MBS policies are provisioned/updated successfully.</w:t>
            </w:r>
          </w:p>
        </w:tc>
      </w:tr>
      <w:tr w:rsidR="006A36A9" w:rsidRPr="00B54FF5" w14:paraId="0EEA6AE9" w14:textId="77777777" w:rsidTr="00BA7C30">
        <w:tblPrEx>
          <w:tblW w:w="9684" w:type="dxa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115" w:type="dxa"/>
          </w:tblCellMar>
          <w:tblPrExChange w:id="50" w:author="Nokia" w:date="2022-04-26T11:43:00Z">
            <w:tblPrEx>
              <w:tblW w:w="9684" w:type="dxa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115" w:type="dxa"/>
              </w:tblCellMar>
            </w:tblPrEx>
          </w:tblPrExChange>
        </w:tblPrEx>
        <w:trPr>
          <w:jc w:val="center"/>
          <w:ins w:id="51" w:author="Nokia" w:date="2022-04-26T11:43:00Z"/>
          <w:trPrChange w:id="52" w:author="Nokia" w:date="2022-04-26T11:43:00Z">
            <w:trPr>
              <w:gridBefore w:val="1"/>
              <w:jc w:val="center"/>
            </w:trPr>
          </w:trPrChange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53" w:author="Nokia" w:date="2022-04-26T11:43:00Z">
              <w:tcPr>
                <w:tcW w:w="2004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52EC68D7" w14:textId="4673956B" w:rsidR="006A36A9" w:rsidRDefault="006A36A9" w:rsidP="006A36A9">
            <w:pPr>
              <w:pStyle w:val="TAL"/>
              <w:rPr>
                <w:ins w:id="54" w:author="Nokia" w:date="2022-04-26T11:43:00Z"/>
              </w:rPr>
            </w:pPr>
            <w:proofErr w:type="gramStart"/>
            <w:ins w:id="55" w:author="Nokia" w:date="2022-04-26T11:43:00Z">
              <w:r>
                <w:rPr>
                  <w:lang w:eastAsia="zh-CN"/>
                </w:rPr>
                <w:t>array(</w:t>
              </w:r>
              <w:proofErr w:type="spellStart"/>
              <w:proofErr w:type="gramEnd"/>
              <w:r>
                <w:rPr>
                  <w:lang w:eastAsia="zh-CN"/>
                </w:rPr>
                <w:t>Partial</w:t>
              </w:r>
            </w:ins>
            <w:ins w:id="56" w:author="Nokia" w:date="2022-05-12T12:34:00Z">
              <w:r w:rsidR="00DF24A4">
                <w:rPr>
                  <w:lang w:eastAsia="zh-CN"/>
                </w:rPr>
                <w:t>Mbs</w:t>
              </w:r>
            </w:ins>
            <w:ins w:id="57" w:author="Nokia" w:date="2022-04-26T11:43:00Z">
              <w:r>
                <w:rPr>
                  <w:lang w:eastAsia="zh-CN"/>
                </w:rPr>
                <w:t>SuccessRepor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58" w:author="Nokia" w:date="2022-04-26T11:43:00Z">
              <w:tcPr>
                <w:tcW w:w="361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527EE196" w14:textId="41E99CD8" w:rsidR="006A36A9" w:rsidRPr="0016361A" w:rsidRDefault="006A36A9" w:rsidP="006A36A9">
            <w:pPr>
              <w:pStyle w:val="TAC"/>
              <w:rPr>
                <w:ins w:id="59" w:author="Nokia" w:date="2022-04-26T11:43:00Z"/>
                <w:noProof/>
              </w:rPr>
            </w:pPr>
            <w:ins w:id="60" w:author="Nokia" w:date="2022-04-26T11:4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1" w:author="Nokia" w:date="2022-04-26T11:43:00Z">
              <w:tcPr>
                <w:tcW w:w="1259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68A11D64" w14:textId="3A32EC07" w:rsidR="006A36A9" w:rsidRPr="0016361A" w:rsidRDefault="006A36A9" w:rsidP="006A36A9">
            <w:pPr>
              <w:pStyle w:val="TAC"/>
              <w:rPr>
                <w:ins w:id="62" w:author="Nokia" w:date="2022-04-26T11:43:00Z"/>
                <w:noProof/>
              </w:rPr>
            </w:pPr>
            <w:proofErr w:type="gramStart"/>
            <w:ins w:id="63" w:author="Nokia" w:date="2022-04-26T11:43:00Z">
              <w:r>
                <w:rPr>
                  <w:lang w:eastAsia="zh-CN"/>
                </w:rPr>
                <w:t>1..N</w:t>
              </w:r>
              <w:proofErr w:type="gramEnd"/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4" w:author="Nokia" w:date="2022-04-26T11:43:00Z">
              <w:tcPr>
                <w:tcW w:w="1441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07F186BC" w14:textId="4E958F0D" w:rsidR="006A36A9" w:rsidRDefault="006A36A9" w:rsidP="006A36A9">
            <w:pPr>
              <w:pStyle w:val="TAL"/>
              <w:rPr>
                <w:ins w:id="65" w:author="Nokia" w:date="2022-04-26T11:43:00Z"/>
              </w:rPr>
            </w:pPr>
            <w:ins w:id="66" w:author="Nokia" w:date="2022-04-26T11:43:00Z">
              <w:r>
                <w:rPr>
                  <w:lang w:eastAsia="zh-CN"/>
                </w:rPr>
                <w:t>200 OK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7" w:author="Nokia" w:date="2022-04-26T11:43:00Z">
              <w:tcPr>
                <w:tcW w:w="4619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57CA8202" w14:textId="5BE0F4C5" w:rsidR="006A36A9" w:rsidRDefault="006A36A9" w:rsidP="006A36A9">
            <w:pPr>
              <w:pStyle w:val="TAL"/>
              <w:rPr>
                <w:ins w:id="68" w:author="Nokia" w:date="2022-04-26T11:43:00Z"/>
              </w:rPr>
            </w:pPr>
            <w:ins w:id="69" w:author="Nokia" w:date="2022-04-26T11:43:00Z">
              <w:r>
                <w:t xml:space="preserve">Some of the </w:t>
              </w:r>
            </w:ins>
            <w:ins w:id="70" w:author="Nokia" w:date="2022-05-18T13:07:00Z">
              <w:r w:rsidR="00970E04">
                <w:t xml:space="preserve">MBS </w:t>
              </w:r>
            </w:ins>
            <w:ins w:id="71" w:author="Nokia" w:date="2022-04-26T11:43:00Z">
              <w:r>
                <w:t>PCC rules provisioned by the PCF are not installed successfully.</w:t>
              </w:r>
            </w:ins>
          </w:p>
        </w:tc>
      </w:tr>
      <w:tr w:rsidR="006A36A9" w:rsidRPr="00B54FF5" w14:paraId="60BED117" w14:textId="77777777" w:rsidTr="005E637F">
        <w:tblPrEx>
          <w:tblW w:w="9684" w:type="dxa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115" w:type="dxa"/>
          </w:tblCellMar>
          <w:tblPrExChange w:id="72" w:author="Nokia" w:date="2022-04-26T11:44:00Z">
            <w:tblPrEx>
              <w:tblW w:w="9684" w:type="dxa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115" w:type="dxa"/>
              </w:tblCellMar>
            </w:tblPrEx>
          </w:tblPrExChange>
        </w:tblPrEx>
        <w:trPr>
          <w:jc w:val="center"/>
          <w:ins w:id="73" w:author="Nokia" w:date="2022-04-26T11:43:00Z"/>
          <w:trPrChange w:id="74" w:author="Nokia" w:date="2022-04-26T11:44:00Z">
            <w:trPr>
              <w:gridBefore w:val="1"/>
              <w:jc w:val="center"/>
            </w:trPr>
          </w:trPrChange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75" w:author="Nokia" w:date="2022-04-26T11:44:00Z">
              <w:tcPr>
                <w:tcW w:w="2004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1FB0DBB9" w14:textId="3A60A89C" w:rsidR="006A36A9" w:rsidRDefault="00DF24A4" w:rsidP="006A36A9">
            <w:pPr>
              <w:pStyle w:val="TAL"/>
              <w:rPr>
                <w:ins w:id="76" w:author="Nokia" w:date="2022-04-26T11:43:00Z"/>
              </w:rPr>
            </w:pPr>
            <w:proofErr w:type="spellStart"/>
            <w:ins w:id="77" w:author="Nokia" w:date="2022-05-12T12:34:00Z">
              <w:r>
                <w:t>Mbs</w:t>
              </w:r>
            </w:ins>
            <w:ins w:id="78" w:author="Nokia" w:date="2022-04-26T11:44:00Z">
              <w:r w:rsidR="006A36A9">
                <w:t>ErrorReport</w:t>
              </w:r>
            </w:ins>
            <w:proofErr w:type="spellEnd"/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79" w:author="Nokia" w:date="2022-04-26T11:44:00Z">
              <w:tcPr>
                <w:tcW w:w="361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5EEA0FB0" w14:textId="4FA65786" w:rsidR="006A36A9" w:rsidRPr="0016361A" w:rsidRDefault="006A36A9" w:rsidP="006A36A9">
            <w:pPr>
              <w:pStyle w:val="TAC"/>
              <w:rPr>
                <w:ins w:id="80" w:author="Nokia" w:date="2022-04-26T11:43:00Z"/>
                <w:noProof/>
              </w:rPr>
            </w:pPr>
            <w:ins w:id="81" w:author="Nokia" w:date="2022-04-26T11:4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2" w:author="Nokia" w:date="2022-04-26T11:44:00Z">
              <w:tcPr>
                <w:tcW w:w="1259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5468B7B7" w14:textId="3B7882DA" w:rsidR="006A36A9" w:rsidRPr="0016361A" w:rsidRDefault="006A36A9" w:rsidP="006A36A9">
            <w:pPr>
              <w:pStyle w:val="TAC"/>
              <w:rPr>
                <w:ins w:id="83" w:author="Nokia" w:date="2022-04-26T11:43:00Z"/>
                <w:noProof/>
              </w:rPr>
            </w:pPr>
            <w:ins w:id="84" w:author="Nokia" w:date="2022-04-26T11:44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5" w:author="Nokia" w:date="2022-04-26T11:44:00Z">
              <w:tcPr>
                <w:tcW w:w="1441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505CCD15" w14:textId="1940B080" w:rsidR="006A36A9" w:rsidRDefault="006A36A9" w:rsidP="006A36A9">
            <w:pPr>
              <w:pStyle w:val="TAL"/>
              <w:rPr>
                <w:ins w:id="86" w:author="Nokia" w:date="2022-04-26T11:43:00Z"/>
              </w:rPr>
            </w:pPr>
            <w:ins w:id="87" w:author="Nokia" w:date="2022-04-26T11:44:00Z">
              <w:r>
                <w:t>400 Bad Reques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8" w:author="Nokia" w:date="2022-04-26T11:44:00Z">
              <w:tcPr>
                <w:tcW w:w="4619" w:type="dxa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vAlign w:val="center"/>
              </w:tcPr>
            </w:tcPrChange>
          </w:tcPr>
          <w:p w14:paraId="13348429" w14:textId="1CD3B98E" w:rsidR="006A36A9" w:rsidRDefault="006A36A9" w:rsidP="006A36A9">
            <w:pPr>
              <w:pStyle w:val="TAL"/>
              <w:rPr>
                <w:ins w:id="89" w:author="Nokia" w:date="2022-04-26T11:43:00Z"/>
              </w:rPr>
            </w:pPr>
            <w:ins w:id="90" w:author="Nokia" w:date="2022-04-26T11:44:00Z">
              <w:r>
                <w:rPr>
                  <w:lang w:eastAsia="zh-CN"/>
                </w:rPr>
                <w:t xml:space="preserve">The </w:t>
              </w:r>
              <w:r>
                <w:t xml:space="preserve">MBS policies including all the </w:t>
              </w:r>
            </w:ins>
            <w:ins w:id="91" w:author="Nokia" w:date="2022-05-18T13:07:00Z">
              <w:r w:rsidR="00970E04">
                <w:t xml:space="preserve">MBS </w:t>
              </w:r>
            </w:ins>
            <w:ins w:id="92" w:author="Nokia" w:date="2022-04-26T11:44:00Z">
              <w:r>
                <w:t xml:space="preserve">PCC rules provisioned by the PCF are not </w:t>
              </w:r>
              <w:r>
                <w:rPr>
                  <w:lang w:eastAsia="zh-CN"/>
                </w:rPr>
                <w:t>installed successfully</w:t>
              </w:r>
              <w:r>
                <w:t>.</w:t>
              </w:r>
            </w:ins>
          </w:p>
        </w:tc>
      </w:tr>
      <w:tr w:rsidR="006A36A9" w:rsidRPr="00B54FF5" w14:paraId="7EDFFD25" w14:textId="77777777" w:rsidTr="00C24CBA">
        <w:trPr>
          <w:jc w:val="center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6158640" w14:textId="77777777" w:rsidR="006A36A9" w:rsidRPr="0016361A" w:rsidDel="000D32CF" w:rsidRDefault="006A36A9" w:rsidP="006A36A9">
            <w:pPr>
              <w:pStyle w:val="TAL"/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2CC10A0" w14:textId="77777777" w:rsidR="006A36A9" w:rsidRPr="0016361A" w:rsidDel="000D32CF" w:rsidRDefault="006A36A9" w:rsidP="006A36A9">
            <w:pPr>
              <w:pStyle w:val="TAC"/>
            </w:pPr>
            <w:r>
              <w:t>O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19A6BFFD" w14:textId="77777777" w:rsidR="006A36A9" w:rsidRPr="0016361A" w:rsidDel="000D32CF" w:rsidRDefault="006A36A9" w:rsidP="006A36A9">
            <w:pPr>
              <w:pStyle w:val="TAC"/>
            </w:pPr>
            <w:r>
              <w:t>0..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D201C1C" w14:textId="77777777" w:rsidR="006A36A9" w:rsidRPr="0016361A" w:rsidDel="000D32CF" w:rsidRDefault="006A36A9" w:rsidP="006A36A9">
            <w:pPr>
              <w:pStyle w:val="TAL"/>
            </w:pPr>
            <w:r>
              <w:t>307 Temporary Redirect</w:t>
            </w:r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3E337C9" w14:textId="77777777" w:rsidR="006A36A9" w:rsidRPr="0016361A" w:rsidDel="000D32CF" w:rsidRDefault="006A36A9" w:rsidP="006A36A9">
            <w:pPr>
              <w:pStyle w:val="TAL"/>
            </w:pPr>
            <w:r>
              <w:t>Temporary redirection. The response shall include a Location header field containing an alternative URI representing the end point of an alternative NF service consumer (service) instance where the notification should be sent.</w:t>
            </w:r>
          </w:p>
        </w:tc>
      </w:tr>
      <w:tr w:rsidR="006A36A9" w:rsidRPr="00B54FF5" w14:paraId="240214DE" w14:textId="77777777" w:rsidTr="00C24CBA">
        <w:trPr>
          <w:jc w:val="center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1FF808E" w14:textId="77777777" w:rsidR="006A36A9" w:rsidRPr="0016361A" w:rsidDel="000D32CF" w:rsidRDefault="006A36A9" w:rsidP="006A36A9">
            <w:pPr>
              <w:pStyle w:val="TAL"/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1F3BB33" w14:textId="77777777" w:rsidR="006A36A9" w:rsidRPr="0016361A" w:rsidDel="000D32CF" w:rsidRDefault="006A36A9" w:rsidP="006A36A9">
            <w:pPr>
              <w:pStyle w:val="TAC"/>
            </w:pPr>
            <w:r>
              <w:t>O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E6177DC" w14:textId="77777777" w:rsidR="006A36A9" w:rsidRPr="0016361A" w:rsidDel="000D32CF" w:rsidRDefault="006A36A9" w:rsidP="006A36A9">
            <w:pPr>
              <w:pStyle w:val="TAC"/>
            </w:pPr>
            <w:r>
              <w:t>0..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C3FEECA" w14:textId="77777777" w:rsidR="006A36A9" w:rsidRPr="0016361A" w:rsidDel="000D32CF" w:rsidRDefault="006A36A9" w:rsidP="006A36A9">
            <w:pPr>
              <w:pStyle w:val="TAL"/>
            </w:pPr>
            <w:r>
              <w:t>308 Permanent Redirect</w:t>
            </w:r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BB89A3D" w14:textId="77777777" w:rsidR="006A36A9" w:rsidRPr="0016361A" w:rsidDel="000D32CF" w:rsidRDefault="006A36A9" w:rsidP="006A36A9">
            <w:pPr>
              <w:pStyle w:val="TAL"/>
            </w:pPr>
            <w:r>
              <w:t>Permanent redirection. The response shall include a Location header field containing an alternative URI representing the end point of an alternative NF service consumer (service) instance where the notification should be sent.</w:t>
            </w:r>
          </w:p>
        </w:tc>
      </w:tr>
      <w:tr w:rsidR="006A36A9" w:rsidRPr="00B54FF5" w14:paraId="08E05EF4" w14:textId="77777777" w:rsidTr="00C24CBA">
        <w:trPr>
          <w:jc w:val="center"/>
        </w:trPr>
        <w:tc>
          <w:tcPr>
            <w:tcW w:w="968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E7421D" w14:textId="77777777" w:rsidR="006A36A9" w:rsidRPr="0016361A" w:rsidRDefault="006A36A9" w:rsidP="006A36A9">
            <w:pPr>
              <w:pStyle w:val="TAN"/>
              <w:rPr>
                <w:noProof/>
              </w:rPr>
            </w:pPr>
            <w:r w:rsidRPr="0016361A">
              <w:t>NOTE:</w:t>
            </w:r>
            <w:r w:rsidRPr="0016361A">
              <w:rPr>
                <w:noProof/>
              </w:rPr>
              <w:tab/>
              <w:t xml:space="preserve">The mandatory </w:t>
            </w:r>
            <w:r w:rsidRPr="0016361A">
              <w:t>HTTP error status codes for the POST method listed in Table</w:t>
            </w:r>
            <w:r>
              <w:t> </w:t>
            </w:r>
            <w:r w:rsidRPr="0016361A">
              <w:t xml:space="preserve">5.2.7.1-1 of </w:t>
            </w:r>
            <w:r>
              <w:t>TS</w:t>
            </w:r>
            <w:r w:rsidRPr="0016361A">
              <w:t> 29.500 [4] also apply.</w:t>
            </w:r>
          </w:p>
        </w:tc>
      </w:tr>
    </w:tbl>
    <w:p w14:paraId="22A77967" w14:textId="3F6CCB1E" w:rsidR="007506B7" w:rsidRDefault="007506B7" w:rsidP="007506B7">
      <w:pPr>
        <w:rPr>
          <w:ins w:id="93" w:author="Nokia" w:date="2022-05-12T12:35:00Z"/>
          <w:noProof/>
        </w:rPr>
      </w:pPr>
    </w:p>
    <w:p w14:paraId="4BB91244" w14:textId="1C4849B8" w:rsidR="00DF24A4" w:rsidRPr="00986E88" w:rsidRDefault="00DF24A4">
      <w:pPr>
        <w:pStyle w:val="B1"/>
        <w:pPrChange w:id="94" w:author="Nokia" w:date="2022-05-12T12:35:00Z">
          <w:pPr/>
        </w:pPrChange>
      </w:pPr>
      <w:ins w:id="95" w:author="Nokia" w:date="2022-05-12T12:35:00Z">
        <w:r>
          <w:t>Editor's Note:</w:t>
        </w:r>
        <w:r>
          <w:tab/>
        </w:r>
      </w:ins>
      <w:ins w:id="96" w:author="Nokia" w:date="2022-05-12T19:13:00Z">
        <w:r w:rsidR="00873DC3">
          <w:t>The handling of predefined rules is FFS</w:t>
        </w:r>
      </w:ins>
      <w:ins w:id="97" w:author="Nokia" w:date="2022-05-12T12:35:00Z">
        <w:r>
          <w:t>.</w:t>
        </w:r>
      </w:ins>
    </w:p>
    <w:p w14:paraId="0DE93831" w14:textId="77777777" w:rsidR="007506B7" w:rsidRDefault="007506B7" w:rsidP="007506B7">
      <w:pPr>
        <w:pStyle w:val="TH"/>
      </w:pPr>
      <w:r>
        <w:lastRenderedPageBreak/>
        <w:t>Table 6.1.5.2.3.1-3: Headers supported by the 307 Response Code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7506B7" w14:paraId="08E8F02F" w14:textId="77777777" w:rsidTr="00C24CB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1D6620" w14:textId="77777777" w:rsidR="007506B7" w:rsidRDefault="007506B7" w:rsidP="00C24CB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E3A78D" w14:textId="77777777" w:rsidR="007506B7" w:rsidRDefault="007506B7" w:rsidP="00C24CB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19FA277" w14:textId="77777777" w:rsidR="007506B7" w:rsidRDefault="007506B7" w:rsidP="00C24CB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288BB1" w14:textId="77777777" w:rsidR="007506B7" w:rsidRDefault="007506B7" w:rsidP="00C24CB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283E4B0" w14:textId="77777777" w:rsidR="007506B7" w:rsidRDefault="007506B7" w:rsidP="00C24CBA">
            <w:pPr>
              <w:pStyle w:val="TAH"/>
            </w:pPr>
            <w:r>
              <w:t>Description</w:t>
            </w:r>
          </w:p>
        </w:tc>
      </w:tr>
      <w:tr w:rsidR="007506B7" w14:paraId="3FBE3413" w14:textId="77777777" w:rsidTr="00C24CB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B52F00C" w14:textId="77777777" w:rsidR="007506B7" w:rsidRDefault="007506B7" w:rsidP="00C24CB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7CFE64E" w14:textId="1804C5FB" w:rsidR="007506B7" w:rsidRDefault="00A660A4" w:rsidP="00C24CBA">
            <w:pPr>
              <w:pStyle w:val="TAL"/>
            </w:pPr>
            <w:r>
              <w:t>S</w:t>
            </w:r>
            <w:r w:rsidR="007506B7">
              <w:t>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DC3388C" w14:textId="77777777" w:rsidR="007506B7" w:rsidRDefault="007506B7" w:rsidP="00C24CB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55D1027" w14:textId="77777777" w:rsidR="007506B7" w:rsidRDefault="007506B7" w:rsidP="00C24CB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4E4171F9" w14:textId="77777777" w:rsidR="007506B7" w:rsidRDefault="007506B7" w:rsidP="00C24CBA">
            <w:pPr>
              <w:pStyle w:val="TAL"/>
            </w:pPr>
            <w:r>
              <w:t>An alternative URI representing the end point of an alternative NF consumer (service) instance towards which the notification should be redirected.</w:t>
            </w:r>
          </w:p>
        </w:tc>
      </w:tr>
      <w:tr w:rsidR="007506B7" w14:paraId="16EC886F" w14:textId="77777777" w:rsidTr="00C24CB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EE095D7" w14:textId="77777777" w:rsidR="007506B7" w:rsidRDefault="007506B7" w:rsidP="00C24CB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8E14A40" w14:textId="5290AA24" w:rsidR="007506B7" w:rsidRDefault="00A660A4" w:rsidP="00C24CBA">
            <w:pPr>
              <w:pStyle w:val="TAL"/>
            </w:pPr>
            <w:r>
              <w:rPr>
                <w:lang w:eastAsia="fr-FR"/>
              </w:rPr>
              <w:t>S</w:t>
            </w:r>
            <w:r w:rsidR="007506B7">
              <w:rPr>
                <w:lang w:eastAsia="fr-FR"/>
              </w:rPr>
              <w:t>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EA3784" w14:textId="77777777" w:rsidR="007506B7" w:rsidRDefault="007506B7" w:rsidP="00C24CB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609A9F" w14:textId="77777777" w:rsidR="007506B7" w:rsidRDefault="007506B7" w:rsidP="00C24CB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188D2C" w14:textId="77777777" w:rsidR="007506B7" w:rsidRDefault="007506B7" w:rsidP="00C24CBA">
            <w:pPr>
              <w:pStyle w:val="TAL"/>
            </w:pPr>
            <w:r>
              <w:rPr>
                <w:lang w:eastAsia="fr-FR"/>
              </w:rPr>
              <w:t>Identifier of the target NF (service) instance towards which the notification request is redirected</w:t>
            </w:r>
          </w:p>
        </w:tc>
      </w:tr>
    </w:tbl>
    <w:p w14:paraId="0B3ACDB0" w14:textId="77777777" w:rsidR="007506B7" w:rsidRDefault="007506B7" w:rsidP="007506B7"/>
    <w:p w14:paraId="69F197BA" w14:textId="77777777" w:rsidR="007506B7" w:rsidRDefault="007506B7" w:rsidP="007506B7">
      <w:pPr>
        <w:pStyle w:val="TH"/>
      </w:pPr>
      <w:r>
        <w:t>Table 6.1.5.2.3.1-4: Headers supported by the 308 Response Code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7506B7" w14:paraId="4ACF35EB" w14:textId="77777777" w:rsidTr="00C24CB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569CA6" w14:textId="77777777" w:rsidR="007506B7" w:rsidRDefault="007506B7" w:rsidP="00C24CBA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C48397" w14:textId="77777777" w:rsidR="007506B7" w:rsidRDefault="007506B7" w:rsidP="00C24CBA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F9184A" w14:textId="77777777" w:rsidR="007506B7" w:rsidRDefault="007506B7" w:rsidP="00C24CBA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259FF4" w14:textId="77777777" w:rsidR="007506B7" w:rsidRDefault="007506B7" w:rsidP="00C24CBA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3764202" w14:textId="77777777" w:rsidR="007506B7" w:rsidRDefault="007506B7" w:rsidP="00C24CBA">
            <w:pPr>
              <w:pStyle w:val="TAH"/>
            </w:pPr>
            <w:r>
              <w:t>Description</w:t>
            </w:r>
          </w:p>
        </w:tc>
      </w:tr>
      <w:tr w:rsidR="007506B7" w14:paraId="41F1F26D" w14:textId="77777777" w:rsidTr="00C24CB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A54677E" w14:textId="77777777" w:rsidR="007506B7" w:rsidRDefault="007506B7" w:rsidP="00C24CBA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3130E8F" w14:textId="1DC5A16A" w:rsidR="007506B7" w:rsidRDefault="00A660A4" w:rsidP="00C24CBA">
            <w:pPr>
              <w:pStyle w:val="TAL"/>
            </w:pPr>
            <w:r>
              <w:t>S</w:t>
            </w:r>
            <w:r w:rsidR="007506B7">
              <w:t>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D227038" w14:textId="77777777" w:rsidR="007506B7" w:rsidRDefault="007506B7" w:rsidP="00C24CBA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D38003D" w14:textId="77777777" w:rsidR="007506B7" w:rsidRDefault="007506B7" w:rsidP="00C24CBA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486E1394" w14:textId="77777777" w:rsidR="007506B7" w:rsidRDefault="007506B7" w:rsidP="00C24CBA">
            <w:pPr>
              <w:pStyle w:val="TAL"/>
            </w:pPr>
            <w:r>
              <w:t>An alternative URI representing the end point of an alternative NF consumer (service) instance towards which the notification should be redirected.</w:t>
            </w:r>
          </w:p>
        </w:tc>
      </w:tr>
      <w:tr w:rsidR="007506B7" w14:paraId="2DFA8D43" w14:textId="77777777" w:rsidTr="00C24CBA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EE1B62" w14:textId="77777777" w:rsidR="007506B7" w:rsidRDefault="007506B7" w:rsidP="00C24CBA">
            <w:pPr>
              <w:pStyle w:val="TAL"/>
            </w:pPr>
            <w:r>
              <w:rPr>
                <w:lang w:eastAsia="zh-CN"/>
              </w:rPr>
              <w:t>3gpp-Sbi-Target-Nf-Id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E9D6BFF" w14:textId="1D785428" w:rsidR="007506B7" w:rsidRDefault="00A660A4" w:rsidP="00C24CBA">
            <w:pPr>
              <w:pStyle w:val="TAL"/>
            </w:pPr>
            <w:r>
              <w:rPr>
                <w:lang w:eastAsia="fr-FR"/>
              </w:rPr>
              <w:t>S</w:t>
            </w:r>
            <w:r w:rsidR="007506B7">
              <w:rPr>
                <w:lang w:eastAsia="fr-FR"/>
              </w:rPr>
              <w:t>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844F6F8" w14:textId="77777777" w:rsidR="007506B7" w:rsidRDefault="007506B7" w:rsidP="00C24CBA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8C3600F" w14:textId="77777777" w:rsidR="007506B7" w:rsidRDefault="007506B7" w:rsidP="00C24CBA">
            <w:pPr>
              <w:pStyle w:val="TAL"/>
            </w:pPr>
            <w:r>
              <w:rPr>
                <w:lang w:eastAsia="fr-FR"/>
              </w:rPr>
              <w:t>0..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4902BC" w14:textId="77777777" w:rsidR="007506B7" w:rsidRDefault="007506B7" w:rsidP="00C24CBA">
            <w:pPr>
              <w:pStyle w:val="TAL"/>
            </w:pPr>
            <w:r>
              <w:rPr>
                <w:lang w:eastAsia="fr-FR"/>
              </w:rPr>
              <w:t>Identifier of the target NF (service) instance towards which the notification request is redirected</w:t>
            </w:r>
          </w:p>
        </w:tc>
      </w:tr>
    </w:tbl>
    <w:p w14:paraId="000A0834" w14:textId="77777777" w:rsidR="007506B7" w:rsidRDefault="007506B7" w:rsidP="007506B7"/>
    <w:p w14:paraId="163A6F78" w14:textId="3E4D5470" w:rsidR="00C93D83" w:rsidRDefault="007506B7" w:rsidP="007506B7">
      <w:pPr>
        <w:pStyle w:val="EditorsNote"/>
      </w:pPr>
      <w:r>
        <w:t>Editor's Note:</w:t>
      </w:r>
      <w:r>
        <w:tab/>
        <w:t>There may be updates (</w:t>
      </w:r>
      <w:proofErr w:type="gramStart"/>
      <w:r>
        <w:t>e.g.</w:t>
      </w:r>
      <w:proofErr w:type="gramEnd"/>
      <w:r>
        <w:t xml:space="preserve"> additional scope) depending on the progress of the related stage 2 work.</w:t>
      </w:r>
    </w:p>
    <w:p w14:paraId="043ED27F" w14:textId="77777777" w:rsidR="00F03FDD" w:rsidRPr="001F47A6" w:rsidRDefault="00F03FDD" w:rsidP="00F03FDD">
      <w:pPr>
        <w:pStyle w:val="EditorsNote"/>
      </w:pPr>
    </w:p>
    <w:p w14:paraId="791DFDBE" w14:textId="77777777" w:rsidR="00F03FDD" w:rsidRDefault="00F03FDD" w:rsidP="00F03F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B09B32B" w14:textId="77777777" w:rsidR="000A2293" w:rsidRDefault="000A2293" w:rsidP="000A2293">
      <w:pPr>
        <w:pStyle w:val="Heading3"/>
      </w:pPr>
      <w:bookmarkStart w:id="98" w:name="_Toc100763559"/>
      <w:r>
        <w:t>6.1.6</w:t>
      </w:r>
      <w:r>
        <w:tab/>
        <w:t>Data Model</w:t>
      </w:r>
      <w:bookmarkEnd w:id="98"/>
    </w:p>
    <w:p w14:paraId="4E2B5DB3" w14:textId="77777777" w:rsidR="000A2293" w:rsidRDefault="000A2293" w:rsidP="000A2293">
      <w:pPr>
        <w:pStyle w:val="Heading4"/>
      </w:pPr>
      <w:bookmarkStart w:id="99" w:name="_Toc510696633"/>
      <w:bookmarkStart w:id="100" w:name="_Toc35971428"/>
      <w:bookmarkStart w:id="101" w:name="_Toc100763560"/>
      <w:r>
        <w:t>6.1.6.1</w:t>
      </w:r>
      <w:r>
        <w:tab/>
        <w:t>General</w:t>
      </w:r>
      <w:bookmarkEnd w:id="99"/>
      <w:bookmarkEnd w:id="100"/>
      <w:bookmarkEnd w:id="101"/>
    </w:p>
    <w:p w14:paraId="70B67723" w14:textId="77777777" w:rsidR="000A2293" w:rsidRDefault="000A2293" w:rsidP="000A2293">
      <w:r>
        <w:t>This clause specifies the application data model supported by the API.</w:t>
      </w:r>
    </w:p>
    <w:p w14:paraId="23057520" w14:textId="77777777" w:rsidR="000A2293" w:rsidRDefault="000A2293" w:rsidP="000A2293">
      <w:r>
        <w:t>T</w:t>
      </w:r>
      <w:r w:rsidRPr="009C4D60">
        <w:t>able</w:t>
      </w:r>
      <w:r>
        <w:t xml:space="preserve"> 6.1.6.1-1 specifies </w:t>
      </w:r>
      <w:r w:rsidRPr="009C4D60">
        <w:t xml:space="preserve">the </w:t>
      </w:r>
      <w:r>
        <w:t>data types</w:t>
      </w:r>
      <w:r w:rsidRPr="009C4D60">
        <w:t xml:space="preserve"> defined for </w:t>
      </w:r>
      <w:proofErr w:type="gramStart"/>
      <w:r w:rsidRPr="009C4D60">
        <w:t xml:space="preserve">the </w:t>
      </w:r>
      <w:r w:rsidRPr="00136DAB">
        <w:t xml:space="preserve"> </w:t>
      </w:r>
      <w:proofErr w:type="spellStart"/>
      <w:r>
        <w:t>Npcf</w:t>
      </w:r>
      <w:proofErr w:type="gramEnd"/>
      <w:r>
        <w:t>_MBSPolicyControl</w:t>
      </w:r>
      <w:proofErr w:type="spellEnd"/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236B0666" w14:textId="77777777" w:rsidR="000A2293" w:rsidRDefault="000A2293" w:rsidP="000A2293"/>
    <w:p w14:paraId="5BE12C41" w14:textId="77777777" w:rsidR="000A2293" w:rsidRPr="009C4D60" w:rsidRDefault="000A2293" w:rsidP="000A2293">
      <w:pPr>
        <w:pStyle w:val="TH"/>
      </w:pPr>
      <w:r w:rsidRPr="009C4D60">
        <w:t>Table</w:t>
      </w:r>
      <w:r>
        <w:t> 6.1.6.1-</w:t>
      </w:r>
      <w:r w:rsidRPr="009C4D60">
        <w:t xml:space="preserve">1: </w:t>
      </w:r>
      <w:proofErr w:type="spellStart"/>
      <w:r>
        <w:t>Npcf_MBSPolicyControl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07"/>
        <w:gridCol w:w="1485"/>
        <w:gridCol w:w="3545"/>
        <w:gridCol w:w="2187"/>
      </w:tblGrid>
      <w:tr w:rsidR="000A2293" w:rsidRPr="00B54FF5" w14:paraId="39AC4EC3" w14:textId="77777777" w:rsidTr="00094EA0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86B921A" w14:textId="77777777" w:rsidR="000A2293" w:rsidRPr="0016361A" w:rsidRDefault="000A2293" w:rsidP="00094EA0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1D0DD25" w14:textId="77777777" w:rsidR="000A2293" w:rsidRPr="0016361A" w:rsidRDefault="000A2293" w:rsidP="00094EA0">
            <w:pPr>
              <w:pStyle w:val="TAH"/>
            </w:pPr>
            <w:r w:rsidRPr="0016361A"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4C084EC" w14:textId="77777777" w:rsidR="000A2293" w:rsidRPr="0016361A" w:rsidRDefault="000A2293" w:rsidP="00094EA0">
            <w:pPr>
              <w:pStyle w:val="TAH"/>
            </w:pPr>
            <w:r w:rsidRPr="0016361A"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8B81938" w14:textId="77777777" w:rsidR="000A2293" w:rsidRPr="0016361A" w:rsidRDefault="000A2293" w:rsidP="00094EA0">
            <w:pPr>
              <w:pStyle w:val="TAH"/>
            </w:pPr>
            <w:r w:rsidRPr="0016361A">
              <w:t>Applicability</w:t>
            </w:r>
          </w:p>
        </w:tc>
      </w:tr>
      <w:tr w:rsidR="000A2293" w:rsidRPr="00B54FF5" w14:paraId="185C100A" w14:textId="77777777" w:rsidTr="00094EA0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66B61" w14:textId="77777777" w:rsidR="000A2293" w:rsidRPr="0016361A" w:rsidRDefault="000A2293" w:rsidP="00094EA0">
            <w:pPr>
              <w:pStyle w:val="TAL"/>
            </w:pPr>
            <w:proofErr w:type="spellStart"/>
            <w:r>
              <w:t>MbsPolicyCtxtData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2283A" w14:textId="77777777" w:rsidR="000A2293" w:rsidRPr="0016361A" w:rsidRDefault="000A2293" w:rsidP="00094EA0">
            <w:pPr>
              <w:pStyle w:val="TAC"/>
            </w:pPr>
            <w:r>
              <w:t>6.1.6.2.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E178F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  <w:r>
              <w:t>Contains the parameters used to request the creation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A7E4C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0B5982C1" w14:textId="77777777" w:rsidTr="00094EA0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00EBA" w14:textId="77777777" w:rsidR="000A2293" w:rsidRDefault="000A2293" w:rsidP="00094EA0">
            <w:pPr>
              <w:pStyle w:val="TAL"/>
            </w:pPr>
            <w:proofErr w:type="spellStart"/>
            <w:r>
              <w:t>MbsPolicyData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1A6CD" w14:textId="77777777" w:rsidR="000A2293" w:rsidRDefault="000A2293" w:rsidP="00094EA0">
            <w:pPr>
              <w:pStyle w:val="TAC"/>
            </w:pPr>
            <w:r>
              <w:t>6.1.6.2.4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8C6EA" w14:textId="77777777" w:rsidR="000A2293" w:rsidRDefault="000A2293" w:rsidP="00094EA0">
            <w:pPr>
              <w:pStyle w:val="TAL"/>
            </w:pPr>
            <w:r>
              <w:t>Contains the MBS policy data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3BA93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2CA14730" w14:textId="77777777" w:rsidTr="00094EA0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9E86E" w14:textId="77777777" w:rsidR="000A2293" w:rsidRDefault="000A2293" w:rsidP="00094EA0">
            <w:pPr>
              <w:pStyle w:val="TAL"/>
            </w:pPr>
            <w:proofErr w:type="spellStart"/>
            <w:r>
              <w:t>MbsPolicyDecisio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66DEC" w14:textId="77777777" w:rsidR="000A2293" w:rsidRDefault="000A2293" w:rsidP="00094EA0">
            <w:pPr>
              <w:pStyle w:val="TAC"/>
            </w:pPr>
            <w:r>
              <w:t>6.1.6.2.3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3C5C8" w14:textId="77777777" w:rsidR="000A2293" w:rsidRDefault="000A2293" w:rsidP="00094EA0">
            <w:pPr>
              <w:pStyle w:val="TAL"/>
            </w:pPr>
            <w:r>
              <w:t>Contains the MBS policies authorized by the PCF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77BB3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6ED8E759" w14:textId="77777777" w:rsidTr="00094EA0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4C904" w14:textId="77777777" w:rsidR="000A2293" w:rsidRDefault="000A2293" w:rsidP="00094EA0">
            <w:pPr>
              <w:pStyle w:val="TAL"/>
            </w:pPr>
            <w:proofErr w:type="spellStart"/>
            <w:r>
              <w:t>MbsPolicyNotif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06A5A" w14:textId="77777777" w:rsidR="000A2293" w:rsidRDefault="000A2293" w:rsidP="00094EA0">
            <w:pPr>
              <w:pStyle w:val="TAC"/>
            </w:pPr>
            <w:r>
              <w:t>6.1.6.2.5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CFEF9" w14:textId="77777777" w:rsidR="000A2293" w:rsidRDefault="000A2293" w:rsidP="00094EA0">
            <w:pPr>
              <w:pStyle w:val="TAL"/>
            </w:pPr>
            <w:r>
              <w:t>Represents an MBS policy update notification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E6F1A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52C60D66" w14:textId="77777777" w:rsidTr="00094EA0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0364C" w14:textId="77777777" w:rsidR="000A2293" w:rsidRDefault="000A2293" w:rsidP="00094EA0">
            <w:pPr>
              <w:pStyle w:val="TAL"/>
            </w:pPr>
            <w:proofErr w:type="spellStart"/>
            <w:r>
              <w:t>MbsTermNotif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FC9EA" w14:textId="77777777" w:rsidR="000A2293" w:rsidRDefault="000A2293" w:rsidP="00094EA0">
            <w:pPr>
              <w:pStyle w:val="TAC"/>
            </w:pPr>
            <w:r>
              <w:t>6.1.6.2.6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1FAB6" w14:textId="77777777" w:rsidR="000A2293" w:rsidRDefault="000A2293" w:rsidP="00094EA0">
            <w:pPr>
              <w:pStyle w:val="TAL"/>
            </w:pPr>
            <w:r>
              <w:t>Represents an MBS policy termination notification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BF6C0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DF24A4" w:rsidRPr="00B54FF5" w14:paraId="0A64F50B" w14:textId="77777777" w:rsidTr="00094EA0">
        <w:trPr>
          <w:jc w:val="center"/>
          <w:ins w:id="102" w:author="Nokia" w:date="2022-05-12T12:36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EFB22" w14:textId="331D75FF" w:rsidR="00DF24A4" w:rsidRDefault="00DF24A4" w:rsidP="00DF24A4">
            <w:pPr>
              <w:pStyle w:val="TAL"/>
              <w:rPr>
                <w:ins w:id="103" w:author="Nokia" w:date="2022-05-12T12:36:00Z"/>
              </w:rPr>
            </w:pPr>
            <w:proofErr w:type="spellStart"/>
            <w:ins w:id="104" w:author="Nokia" w:date="2022-05-12T12:36:00Z">
              <w:r w:rsidRPr="000A2293">
                <w:t>Partial</w:t>
              </w:r>
            </w:ins>
            <w:ins w:id="105" w:author="Nokia" w:date="2022-05-12T12:40:00Z">
              <w:r w:rsidR="002A1319">
                <w:t>Mbs</w:t>
              </w:r>
            </w:ins>
            <w:ins w:id="106" w:author="Nokia" w:date="2022-05-12T12:36:00Z">
              <w:r w:rsidRPr="000A2293">
                <w:t>SuccessReport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5271D" w14:textId="4A5A59FE" w:rsidR="00DF24A4" w:rsidRDefault="00DF24A4" w:rsidP="00DF24A4">
            <w:pPr>
              <w:pStyle w:val="TAC"/>
              <w:rPr>
                <w:ins w:id="107" w:author="Nokia" w:date="2022-05-12T12:36:00Z"/>
              </w:rPr>
            </w:pPr>
            <w:ins w:id="108" w:author="Nokia" w:date="2022-05-12T12:36:00Z">
              <w:r>
                <w:t>6.1.6.2</w:t>
              </w:r>
            </w:ins>
            <w:ins w:id="109" w:author="Nokia" w:date="2022-05-12T12:37:00Z">
              <w:r>
                <w:t>.X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A3C41" w14:textId="5B13F52B" w:rsidR="00DF24A4" w:rsidRDefault="00DF24A4" w:rsidP="00DF24A4">
            <w:pPr>
              <w:pStyle w:val="TAL"/>
              <w:rPr>
                <w:ins w:id="110" w:author="Nokia" w:date="2022-05-12T12:36:00Z"/>
              </w:rPr>
            </w:pPr>
            <w:ins w:id="111" w:author="Nokia" w:date="2022-05-12T12:36:00Z">
              <w:r>
                <w:t xml:space="preserve">Includes the information reported by the NF service consumer when some of the </w:t>
              </w:r>
            </w:ins>
            <w:ins w:id="112" w:author="Nokia" w:date="2022-05-18T13:08:00Z">
              <w:r w:rsidR="00970E04">
                <w:t xml:space="preserve">MBS </w:t>
              </w:r>
            </w:ins>
            <w:ins w:id="113" w:author="Nokia" w:date="2022-05-12T12:36:00Z">
              <w:r>
                <w:t>PCC rules are not successfully installed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676B6" w14:textId="77777777" w:rsidR="00DF24A4" w:rsidRPr="0016361A" w:rsidRDefault="00DF24A4" w:rsidP="00DF24A4">
            <w:pPr>
              <w:pStyle w:val="TAL"/>
              <w:rPr>
                <w:ins w:id="114" w:author="Nokia" w:date="2022-05-12T12:36:00Z"/>
                <w:rFonts w:cs="Arial"/>
                <w:szCs w:val="18"/>
              </w:rPr>
            </w:pPr>
          </w:p>
        </w:tc>
      </w:tr>
      <w:tr w:rsidR="00DF24A4" w:rsidRPr="00B54FF5" w14:paraId="7B52C0BA" w14:textId="77777777" w:rsidTr="00094EA0">
        <w:trPr>
          <w:jc w:val="center"/>
          <w:ins w:id="115" w:author="Nokia" w:date="2022-05-12T12:36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7E2F4" w14:textId="79E4D2A1" w:rsidR="00DF24A4" w:rsidRDefault="00DF24A4" w:rsidP="00DF24A4">
            <w:pPr>
              <w:pStyle w:val="TAL"/>
              <w:rPr>
                <w:ins w:id="116" w:author="Nokia" w:date="2022-05-12T12:36:00Z"/>
              </w:rPr>
            </w:pPr>
            <w:proofErr w:type="spellStart"/>
            <w:ins w:id="117" w:author="Nokia" w:date="2022-05-12T12:36:00Z">
              <w:r>
                <w:t>MbsErrorReport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A92CB" w14:textId="501B790E" w:rsidR="00DF24A4" w:rsidRDefault="00DF24A4" w:rsidP="00DF24A4">
            <w:pPr>
              <w:pStyle w:val="TAC"/>
              <w:rPr>
                <w:ins w:id="118" w:author="Nokia" w:date="2022-05-12T12:36:00Z"/>
              </w:rPr>
            </w:pPr>
            <w:ins w:id="119" w:author="Nokia" w:date="2022-05-12T12:37:00Z">
              <w:r>
                <w:t>6.1.6.</w:t>
              </w:r>
              <w:proofErr w:type="gramStart"/>
              <w:r>
                <w:t>2.Y</w:t>
              </w:r>
            </w:ins>
            <w:proofErr w:type="gram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E3BA8" w14:textId="4A08D1A4" w:rsidR="00DF24A4" w:rsidRDefault="00DF24A4" w:rsidP="00DF24A4">
            <w:pPr>
              <w:pStyle w:val="TAL"/>
              <w:rPr>
                <w:ins w:id="120" w:author="Nokia" w:date="2022-05-12T12:36:00Z"/>
              </w:rPr>
            </w:pPr>
            <w:ins w:id="121" w:author="Nokia" w:date="2022-05-12T12:36:00Z">
              <w:r>
                <w:t>Contains the rule reports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D36190" w14:textId="77777777" w:rsidR="00DF24A4" w:rsidRPr="0016361A" w:rsidRDefault="00DF24A4" w:rsidP="00DF24A4">
            <w:pPr>
              <w:pStyle w:val="TAL"/>
              <w:rPr>
                <w:ins w:id="122" w:author="Nokia" w:date="2022-05-12T12:36:00Z"/>
                <w:rFonts w:cs="Arial"/>
                <w:szCs w:val="18"/>
              </w:rPr>
            </w:pPr>
          </w:p>
        </w:tc>
      </w:tr>
    </w:tbl>
    <w:p w14:paraId="12FCE03E" w14:textId="77777777" w:rsidR="000A2293" w:rsidRDefault="000A2293" w:rsidP="000A2293"/>
    <w:p w14:paraId="0A336A5E" w14:textId="77777777" w:rsidR="000A2293" w:rsidRDefault="000A2293" w:rsidP="000A2293">
      <w:r>
        <w:t>T</w:t>
      </w:r>
      <w:r w:rsidRPr="009C4D60">
        <w:t>able</w:t>
      </w:r>
      <w:r>
        <w:t> 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proofErr w:type="spellStart"/>
      <w:r>
        <w:t>Npcf_MBSPolicyControl</w:t>
      </w:r>
      <w:proofErr w:type="spellEnd"/>
      <w:r w:rsidRPr="009C4D60">
        <w:t xml:space="preserve"> </w:t>
      </w:r>
      <w:proofErr w:type="gramStart"/>
      <w:r>
        <w:t>service based</w:t>
      </w:r>
      <w:proofErr w:type="gramEnd"/>
      <w:r>
        <w:t xml:space="preserve">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</w:t>
      </w:r>
      <w:proofErr w:type="spellStart"/>
      <w:r>
        <w:t>Npcf_MBSPolicyControl</w:t>
      </w:r>
      <w:proofErr w:type="spellEnd"/>
      <w:r w:rsidRPr="009C4D60">
        <w:t xml:space="preserve"> </w:t>
      </w:r>
      <w:r>
        <w:t>service based interface.</w:t>
      </w:r>
    </w:p>
    <w:p w14:paraId="71844255" w14:textId="77777777" w:rsidR="000A2293" w:rsidRPr="009C4D60" w:rsidRDefault="000A2293" w:rsidP="000A2293">
      <w:pPr>
        <w:pStyle w:val="TH"/>
      </w:pPr>
      <w:r w:rsidRPr="009C4D60">
        <w:lastRenderedPageBreak/>
        <w:t>Table</w:t>
      </w:r>
      <w:r>
        <w:t> 6.1.6.1-2</w:t>
      </w:r>
      <w:r w:rsidRPr="009C4D60">
        <w:t xml:space="preserve">: </w:t>
      </w:r>
      <w:proofErr w:type="spellStart"/>
      <w:r>
        <w:t>Npcf_MBSPolicyControl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1"/>
        <w:gridCol w:w="1848"/>
        <w:gridCol w:w="3624"/>
        <w:gridCol w:w="2221"/>
      </w:tblGrid>
      <w:tr w:rsidR="000A2293" w:rsidRPr="00B54FF5" w14:paraId="06761A08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9F19AD4" w14:textId="77777777" w:rsidR="000A2293" w:rsidRPr="0016361A" w:rsidRDefault="000A2293" w:rsidP="00094EA0">
            <w:pPr>
              <w:pStyle w:val="TAH"/>
            </w:pPr>
            <w:r w:rsidRPr="0016361A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4CDC335" w14:textId="77777777" w:rsidR="000A2293" w:rsidRPr="0016361A" w:rsidRDefault="000A2293" w:rsidP="00094EA0">
            <w:pPr>
              <w:pStyle w:val="TAH"/>
            </w:pPr>
            <w:r w:rsidRPr="0016361A">
              <w:t>Reference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4C69C66" w14:textId="77777777" w:rsidR="000A2293" w:rsidRPr="0016361A" w:rsidRDefault="000A2293" w:rsidP="00094EA0">
            <w:pPr>
              <w:pStyle w:val="TAH"/>
            </w:pPr>
            <w:r w:rsidRPr="0016361A">
              <w:t>Comments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26ACE37" w14:textId="77777777" w:rsidR="000A2293" w:rsidRPr="0016361A" w:rsidRDefault="000A2293" w:rsidP="00094EA0">
            <w:pPr>
              <w:pStyle w:val="TAH"/>
            </w:pPr>
            <w:r w:rsidRPr="0016361A">
              <w:t>Applicability</w:t>
            </w:r>
          </w:p>
        </w:tc>
      </w:tr>
      <w:tr w:rsidR="000A2293" w:rsidRPr="00B54FF5" w14:paraId="4C3A62BD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156BB" w14:textId="77777777" w:rsidR="000A2293" w:rsidRPr="0016361A" w:rsidRDefault="000A2293" w:rsidP="00094EA0">
            <w:pPr>
              <w:pStyle w:val="TAL"/>
            </w:pPr>
            <w:proofErr w:type="spellStart"/>
            <w:r>
              <w:t>Dn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93C1F" w14:textId="77777777" w:rsidR="000A2293" w:rsidRPr="0016361A" w:rsidRDefault="000A2293" w:rsidP="00094EA0">
            <w:pPr>
              <w:pStyle w:val="TAC"/>
            </w:pPr>
            <w:r>
              <w:t>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43239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  <w:r>
              <w:t>Identifies a DN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7A10D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369D4B09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ABF9A" w14:textId="77777777" w:rsidR="000A2293" w:rsidRPr="0016361A" w:rsidRDefault="000A2293" w:rsidP="00094EA0">
            <w:pPr>
              <w:pStyle w:val="TAL"/>
            </w:pPr>
            <w:proofErr w:type="spellStart"/>
            <w:r>
              <w:t>MbsSession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57A12" w14:textId="77777777" w:rsidR="000A2293" w:rsidRPr="0016361A" w:rsidRDefault="000A2293" w:rsidP="00094EA0">
            <w:pPr>
              <w:pStyle w:val="TAC"/>
            </w:pPr>
            <w:r>
              <w:t>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D996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  <w:r>
              <w:t>Represents an MBS Session Identifier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0092F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42A46559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45A22" w14:textId="77777777" w:rsidR="000A2293" w:rsidRPr="0016361A" w:rsidRDefault="000A2293" w:rsidP="00094EA0">
            <w:pPr>
              <w:pStyle w:val="TAL"/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29739" w14:textId="77777777" w:rsidR="000A2293" w:rsidRPr="0016361A" w:rsidRDefault="000A2293" w:rsidP="00094EA0">
            <w:pPr>
              <w:pStyle w:val="TAC"/>
            </w:pPr>
            <w:r>
              <w:t>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073D9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  <w: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redirection related informatio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91557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7AA3D45E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0F0C2" w14:textId="77777777" w:rsidR="000A2293" w:rsidRPr="0016361A" w:rsidRDefault="000A2293" w:rsidP="00094EA0">
            <w:pPr>
              <w:pStyle w:val="TAL"/>
            </w:pPr>
            <w:proofErr w:type="spellStart"/>
            <w:r>
              <w:t>Snssa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10BC1" w14:textId="77777777" w:rsidR="000A2293" w:rsidRPr="0016361A" w:rsidRDefault="000A2293" w:rsidP="00094EA0">
            <w:pPr>
              <w:pStyle w:val="TAC"/>
            </w:pPr>
            <w:r>
              <w:t>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CDDAE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  <w:r>
              <w:t>Identifies an S-NSSA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12BA2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697C1BA8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7175A" w14:textId="77777777" w:rsidR="000A2293" w:rsidRPr="0016361A" w:rsidRDefault="000A2293" w:rsidP="00094EA0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7C59D" w14:textId="77777777" w:rsidR="000A2293" w:rsidRPr="0016361A" w:rsidRDefault="000A2293" w:rsidP="00094EA0">
            <w:pPr>
              <w:pStyle w:val="TAC"/>
            </w:pPr>
            <w:r>
              <w:t>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503DB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  <w:r>
              <w:t>Represents the list of supported features. It is used to negotiate the applicability of the optional features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1D103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0A2293" w:rsidRPr="00B54FF5" w14:paraId="4C4AC823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DE561" w14:textId="77777777" w:rsidR="000A2293" w:rsidRPr="0016361A" w:rsidRDefault="000A2293" w:rsidP="00094EA0">
            <w:pPr>
              <w:pStyle w:val="TAL"/>
            </w:pPr>
            <w: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95A2EA" w14:textId="77777777" w:rsidR="000A2293" w:rsidRPr="0016361A" w:rsidRDefault="000A2293" w:rsidP="00094EA0">
            <w:pPr>
              <w:pStyle w:val="TAC"/>
            </w:pPr>
            <w:r>
              <w:t>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7BB55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  <w:r>
              <w:t>Represents a UR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A7AEE" w14:textId="77777777" w:rsidR="000A2293" w:rsidRPr="0016361A" w:rsidRDefault="000A2293" w:rsidP="00094EA0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745FA45F" w14:textId="77777777" w:rsidR="00F03FDD" w:rsidRPr="001F47A6" w:rsidRDefault="00F03FDD" w:rsidP="000A2293">
      <w:pPr>
        <w:pStyle w:val="EditorsNote"/>
        <w:ind w:left="0" w:firstLine="0"/>
        <w:rPr>
          <w:ins w:id="123" w:author="Nokia" w:date="2022-04-26T11:46:00Z"/>
        </w:rPr>
      </w:pPr>
    </w:p>
    <w:p w14:paraId="5AD2FE3F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A6359C1" w14:textId="00F07D58" w:rsidR="002A1319" w:rsidRDefault="002A1319" w:rsidP="002A1319">
      <w:pPr>
        <w:pStyle w:val="Heading5"/>
        <w:rPr>
          <w:ins w:id="124" w:author="Nokia" w:date="2022-05-12T12:40:00Z"/>
        </w:rPr>
      </w:pPr>
      <w:bookmarkStart w:id="125" w:name="_Toc100763567"/>
      <w:bookmarkStart w:id="126" w:name="_Toc35971446"/>
      <w:bookmarkStart w:id="127" w:name="_Toc100763582"/>
      <w:bookmarkStart w:id="128" w:name="_Toc510696586"/>
      <w:bookmarkStart w:id="129" w:name="_Toc35971378"/>
      <w:bookmarkStart w:id="130" w:name="_Toc67903502"/>
      <w:bookmarkStart w:id="131" w:name="_Toc28012115"/>
      <w:bookmarkStart w:id="132" w:name="_Toc34122968"/>
      <w:bookmarkStart w:id="133" w:name="_Toc36037918"/>
      <w:bookmarkStart w:id="134" w:name="_Toc38875300"/>
      <w:bookmarkStart w:id="135" w:name="_Toc43191781"/>
      <w:bookmarkStart w:id="136" w:name="_Toc45133176"/>
      <w:bookmarkStart w:id="137" w:name="_Toc51316680"/>
      <w:bookmarkStart w:id="138" w:name="_Toc51761860"/>
      <w:bookmarkStart w:id="139" w:name="_Toc56674844"/>
      <w:bookmarkStart w:id="140" w:name="_Toc56675235"/>
      <w:bookmarkStart w:id="141" w:name="_Toc59016221"/>
      <w:bookmarkStart w:id="142" w:name="_Toc63167819"/>
      <w:bookmarkStart w:id="143" w:name="_Toc66262328"/>
      <w:bookmarkStart w:id="144" w:name="_Toc68166834"/>
      <w:bookmarkStart w:id="145" w:name="_Toc73537951"/>
      <w:bookmarkStart w:id="146" w:name="_Toc75351827"/>
      <w:bookmarkStart w:id="147" w:name="_Toc83231636"/>
      <w:ins w:id="148" w:author="Nokia" w:date="2022-05-12T12:40:00Z">
        <w:r>
          <w:t>6.1.6.2.X</w:t>
        </w:r>
        <w:r>
          <w:tab/>
          <w:t xml:space="preserve">Type: </w:t>
        </w:r>
        <w:bookmarkEnd w:id="125"/>
        <w:proofErr w:type="spellStart"/>
        <w:r>
          <w:t>Partial</w:t>
        </w:r>
      </w:ins>
      <w:ins w:id="149" w:author="Nokia" w:date="2022-05-12T12:41:00Z">
        <w:r>
          <w:t>MbsSuccessReport</w:t>
        </w:r>
      </w:ins>
      <w:proofErr w:type="spellEnd"/>
    </w:p>
    <w:p w14:paraId="2076FAF6" w14:textId="2DA81AC9" w:rsidR="002A1319" w:rsidRDefault="002A1319" w:rsidP="002A1319">
      <w:pPr>
        <w:pStyle w:val="TH"/>
        <w:rPr>
          <w:ins w:id="150" w:author="Nokia" w:date="2022-05-12T12:40:00Z"/>
        </w:rPr>
      </w:pPr>
      <w:ins w:id="151" w:author="Nokia" w:date="2022-05-12T12:40:00Z">
        <w:r>
          <w:t>Table 6.1.6.2.</w:t>
        </w:r>
      </w:ins>
      <w:ins w:id="152" w:author="Nokia" w:date="2022-05-12T12:41:00Z">
        <w:r>
          <w:t>X</w:t>
        </w:r>
      </w:ins>
      <w:ins w:id="153" w:author="Nokia" w:date="2022-05-12T12:40:00Z">
        <w:r>
          <w:t xml:space="preserve">-1: Definition of type </w:t>
        </w:r>
      </w:ins>
      <w:proofErr w:type="spellStart"/>
      <w:ins w:id="154" w:author="Nokia" w:date="2022-05-12T12:41:00Z">
        <w:r>
          <w:t>PartialMbsSuccessReport</w:t>
        </w:r>
      </w:ins>
      <w:proofErr w:type="spellEnd"/>
    </w:p>
    <w:tbl>
      <w:tblPr>
        <w:tblW w:w="9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00"/>
        <w:gridCol w:w="1710"/>
        <w:gridCol w:w="360"/>
        <w:gridCol w:w="1128"/>
        <w:gridCol w:w="3260"/>
        <w:gridCol w:w="1455"/>
        <w:tblGridChange w:id="155">
          <w:tblGrid>
            <w:gridCol w:w="1800"/>
            <w:gridCol w:w="1710"/>
            <w:gridCol w:w="360"/>
            <w:gridCol w:w="1128"/>
            <w:gridCol w:w="3260"/>
            <w:gridCol w:w="1455"/>
          </w:tblGrid>
        </w:tblGridChange>
      </w:tblGrid>
      <w:tr w:rsidR="002A1319" w14:paraId="1FE14142" w14:textId="77777777" w:rsidTr="00267064">
        <w:trPr>
          <w:cantSplit/>
          <w:jc w:val="center"/>
          <w:ins w:id="156" w:author="Nokia" w:date="2022-05-12T12:40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F866B8A" w14:textId="77777777" w:rsidR="002A1319" w:rsidRDefault="002A1319" w:rsidP="00267064">
            <w:pPr>
              <w:pStyle w:val="TAH"/>
              <w:rPr>
                <w:ins w:id="157" w:author="Nokia" w:date="2022-05-12T12:40:00Z"/>
              </w:rPr>
            </w:pPr>
            <w:ins w:id="158" w:author="Nokia" w:date="2022-05-12T12:40:00Z">
              <w:r>
                <w:t>Attribute nam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2D83B24" w14:textId="77777777" w:rsidR="002A1319" w:rsidRDefault="002A1319" w:rsidP="00267064">
            <w:pPr>
              <w:pStyle w:val="TAH"/>
              <w:rPr>
                <w:ins w:id="159" w:author="Nokia" w:date="2022-05-12T12:40:00Z"/>
              </w:rPr>
            </w:pPr>
            <w:ins w:id="160" w:author="Nokia" w:date="2022-05-12T12:4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C619BC9" w14:textId="77777777" w:rsidR="002A1319" w:rsidRDefault="002A1319" w:rsidP="00267064">
            <w:pPr>
              <w:pStyle w:val="TAH"/>
              <w:rPr>
                <w:ins w:id="161" w:author="Nokia" w:date="2022-05-12T12:40:00Z"/>
              </w:rPr>
            </w:pPr>
            <w:ins w:id="162" w:author="Nokia" w:date="2022-05-12T12:40:00Z">
              <w:r>
                <w:t>P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7A24157" w14:textId="77777777" w:rsidR="002A1319" w:rsidRDefault="002A1319" w:rsidP="00267064">
            <w:pPr>
              <w:pStyle w:val="TAH"/>
              <w:rPr>
                <w:ins w:id="163" w:author="Nokia" w:date="2022-05-12T12:40:00Z"/>
              </w:rPr>
            </w:pPr>
            <w:ins w:id="164" w:author="Nokia" w:date="2022-05-12T12:40:00Z">
              <w:r>
                <w:t>Cardinality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6B17FD8" w14:textId="77777777" w:rsidR="002A1319" w:rsidRDefault="002A1319" w:rsidP="00267064">
            <w:pPr>
              <w:pStyle w:val="TAH"/>
              <w:rPr>
                <w:ins w:id="165" w:author="Nokia" w:date="2022-05-12T12:40:00Z"/>
              </w:rPr>
            </w:pPr>
            <w:ins w:id="166" w:author="Nokia" w:date="2022-05-12T12:40:00Z">
              <w:r>
                <w:t>Description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82681F" w14:textId="77777777" w:rsidR="002A1319" w:rsidRDefault="002A1319" w:rsidP="00267064">
            <w:pPr>
              <w:pStyle w:val="TAH"/>
              <w:rPr>
                <w:ins w:id="167" w:author="Nokia" w:date="2022-05-12T12:40:00Z"/>
              </w:rPr>
            </w:pPr>
            <w:ins w:id="168" w:author="Nokia" w:date="2022-05-12T12:40:00Z">
              <w:r>
                <w:t>Applicability</w:t>
              </w:r>
            </w:ins>
          </w:p>
        </w:tc>
      </w:tr>
      <w:tr w:rsidR="0028425D" w14:paraId="54955889" w14:textId="77777777" w:rsidTr="003C2439">
        <w:tblPrEx>
          <w:tblW w:w="9713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  <w:right w:w="115" w:type="dxa"/>
          </w:tblCellMar>
          <w:tblPrExChange w:id="169" w:author="Nokia" w:date="2022-05-16T10:56:00Z">
            <w:tblPrEx>
              <w:tblW w:w="971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  <w:right w:w="115" w:type="dxa"/>
              </w:tblCellMar>
            </w:tblPrEx>
          </w:tblPrExChange>
        </w:tblPrEx>
        <w:trPr>
          <w:cantSplit/>
          <w:jc w:val="center"/>
          <w:ins w:id="170" w:author="Nokia" w:date="2022-05-12T12:40:00Z"/>
          <w:trPrChange w:id="171" w:author="Nokia" w:date="2022-05-16T10:56:00Z">
            <w:trPr>
              <w:cantSplit/>
              <w:jc w:val="center"/>
            </w:trPr>
          </w:trPrChange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72" w:author="Nokia" w:date="2022-05-16T10:56:00Z">
              <w:tcPr>
                <w:tcW w:w="18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1F914C35" w14:textId="65485A7F" w:rsidR="0028425D" w:rsidRPr="00C664E4" w:rsidRDefault="0028425D" w:rsidP="0028425D">
            <w:pPr>
              <w:pStyle w:val="TAL"/>
              <w:rPr>
                <w:ins w:id="173" w:author="Nokia" w:date="2022-05-12T12:40:00Z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74" w:author="Nokia" w:date="2022-05-16T10:56:00Z">
              <w:tcPr>
                <w:tcW w:w="17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24254ED1" w14:textId="6E6CF6E3" w:rsidR="0028425D" w:rsidRPr="00C664E4" w:rsidRDefault="0028425D" w:rsidP="0028425D">
            <w:pPr>
              <w:pStyle w:val="TAL"/>
              <w:rPr>
                <w:ins w:id="175" w:author="Nokia" w:date="2022-05-12T12:40:00Z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76" w:author="Nokia" w:date="2022-05-16T10:56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464D7F4B" w14:textId="037D0672" w:rsidR="0028425D" w:rsidRPr="00C664E4" w:rsidRDefault="0028425D" w:rsidP="0028425D">
            <w:pPr>
              <w:pStyle w:val="TAL"/>
              <w:rPr>
                <w:ins w:id="177" w:author="Nokia" w:date="2022-05-12T12:40:00Z"/>
              </w:rPr>
            </w:pP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78" w:author="Nokia" w:date="2022-05-16T10:56:00Z">
              <w:tcPr>
                <w:tcW w:w="11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26193225" w14:textId="64113722" w:rsidR="0028425D" w:rsidRPr="00C664E4" w:rsidRDefault="0028425D" w:rsidP="0028425D">
            <w:pPr>
              <w:pStyle w:val="TAL"/>
              <w:rPr>
                <w:ins w:id="179" w:author="Nokia" w:date="2022-05-12T12:40:00Z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80" w:author="Nokia" w:date="2022-05-16T10:56:00Z">
              <w:tcPr>
                <w:tcW w:w="32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2FA57D60" w14:textId="38B3C820" w:rsidR="0028425D" w:rsidRPr="00C664E4" w:rsidRDefault="0028425D" w:rsidP="0028425D">
            <w:pPr>
              <w:pStyle w:val="TAL"/>
              <w:rPr>
                <w:ins w:id="181" w:author="Nokia" w:date="2022-05-12T12:40:00Z"/>
              </w:rPr>
            </w:pP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82" w:author="Nokia" w:date="2022-05-16T10:56:00Z">
              <w:tcPr>
                <w:tcW w:w="145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7AC78DBC" w14:textId="77777777" w:rsidR="0028425D" w:rsidRPr="00C664E4" w:rsidRDefault="0028425D" w:rsidP="0028425D">
            <w:pPr>
              <w:pStyle w:val="TAL"/>
              <w:rPr>
                <w:ins w:id="183" w:author="Nokia" w:date="2022-05-12T12:40:00Z"/>
              </w:rPr>
            </w:pPr>
          </w:p>
        </w:tc>
      </w:tr>
    </w:tbl>
    <w:p w14:paraId="40FEDE9E" w14:textId="6254AC4C" w:rsidR="002A1319" w:rsidRDefault="002A1319" w:rsidP="002A1319">
      <w:pPr>
        <w:pStyle w:val="EditorsNote"/>
        <w:ind w:left="0" w:firstLine="0"/>
        <w:rPr>
          <w:ins w:id="184" w:author="Nokia" w:date="2022-05-12T12:41:00Z"/>
        </w:rPr>
      </w:pPr>
    </w:p>
    <w:p w14:paraId="4DAA9B50" w14:textId="0F0BAD17" w:rsidR="002A1319" w:rsidRPr="001F47A6" w:rsidRDefault="002A1319">
      <w:pPr>
        <w:pStyle w:val="B1"/>
        <w:pPrChange w:id="185" w:author="Nokia" w:date="2022-05-12T12:42:00Z">
          <w:pPr>
            <w:pStyle w:val="EditorsNote"/>
            <w:ind w:left="0" w:firstLine="0"/>
          </w:pPr>
        </w:pPrChange>
      </w:pPr>
      <w:ins w:id="186" w:author="Nokia" w:date="2022-05-12T12:42:00Z">
        <w:r>
          <w:t>Editor's Note:</w:t>
        </w:r>
        <w:r>
          <w:tab/>
          <w:t xml:space="preserve">The </w:t>
        </w:r>
      </w:ins>
      <w:ins w:id="187" w:author="Nokia" w:date="2022-05-16T10:43:00Z">
        <w:r w:rsidR="0034558A">
          <w:t xml:space="preserve">complete list of </w:t>
        </w:r>
      </w:ins>
      <w:ins w:id="188" w:author="Nokia" w:date="2022-05-12T12:42:00Z">
        <w:r>
          <w:t xml:space="preserve">attributes </w:t>
        </w:r>
      </w:ins>
      <w:ins w:id="189" w:author="Nokia" w:date="2022-05-16T10:58:00Z">
        <w:r w:rsidR="00742153">
          <w:t>is</w:t>
        </w:r>
      </w:ins>
      <w:ins w:id="190" w:author="Nokia" w:date="2022-05-12T12:42:00Z">
        <w:r>
          <w:t xml:space="preserve"> FFS.</w:t>
        </w:r>
      </w:ins>
    </w:p>
    <w:p w14:paraId="0CAF3974" w14:textId="77777777" w:rsidR="002A1319" w:rsidRDefault="002A1319" w:rsidP="002A1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81D4B02" w14:textId="4BC650F9" w:rsidR="002A1319" w:rsidRDefault="002A1319" w:rsidP="002A1319">
      <w:pPr>
        <w:pStyle w:val="Heading5"/>
        <w:rPr>
          <w:ins w:id="191" w:author="Nokia" w:date="2022-05-12T12:42:00Z"/>
        </w:rPr>
      </w:pPr>
      <w:ins w:id="192" w:author="Nokia" w:date="2022-05-12T12:42:00Z">
        <w:r>
          <w:t>6.1.6.</w:t>
        </w:r>
        <w:proofErr w:type="gramStart"/>
        <w:r>
          <w:t>2.Y</w:t>
        </w:r>
        <w:proofErr w:type="gramEnd"/>
        <w:r>
          <w:tab/>
          <w:t xml:space="preserve">Type: </w:t>
        </w:r>
        <w:proofErr w:type="spellStart"/>
        <w:r>
          <w:t>MbsErrorReport</w:t>
        </w:r>
        <w:proofErr w:type="spellEnd"/>
      </w:ins>
    </w:p>
    <w:p w14:paraId="46D36A5C" w14:textId="24D3897B" w:rsidR="002A1319" w:rsidRDefault="002A1319" w:rsidP="002A1319">
      <w:pPr>
        <w:pStyle w:val="TH"/>
        <w:rPr>
          <w:ins w:id="193" w:author="Nokia" w:date="2022-05-12T12:42:00Z"/>
        </w:rPr>
      </w:pPr>
      <w:ins w:id="194" w:author="Nokia" w:date="2022-05-12T12:42:00Z">
        <w:r>
          <w:t xml:space="preserve">Table 6.1.6.2.Y-1: Definition of type </w:t>
        </w:r>
        <w:proofErr w:type="spellStart"/>
        <w:r>
          <w:t>MbsErrorReport</w:t>
        </w:r>
        <w:proofErr w:type="spellEnd"/>
      </w:ins>
    </w:p>
    <w:tbl>
      <w:tblPr>
        <w:tblW w:w="9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00"/>
        <w:gridCol w:w="1710"/>
        <w:gridCol w:w="360"/>
        <w:gridCol w:w="1128"/>
        <w:gridCol w:w="3260"/>
        <w:gridCol w:w="1455"/>
        <w:tblGridChange w:id="195">
          <w:tblGrid>
            <w:gridCol w:w="1800"/>
            <w:gridCol w:w="1710"/>
            <w:gridCol w:w="360"/>
            <w:gridCol w:w="1128"/>
            <w:gridCol w:w="3260"/>
            <w:gridCol w:w="1455"/>
          </w:tblGrid>
        </w:tblGridChange>
      </w:tblGrid>
      <w:tr w:rsidR="002A1319" w14:paraId="2B0A7C61" w14:textId="77777777" w:rsidTr="00267064">
        <w:trPr>
          <w:cantSplit/>
          <w:jc w:val="center"/>
          <w:ins w:id="196" w:author="Nokia" w:date="2022-05-12T12:42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7A43512" w14:textId="77777777" w:rsidR="002A1319" w:rsidRDefault="002A1319" w:rsidP="00267064">
            <w:pPr>
              <w:pStyle w:val="TAH"/>
              <w:rPr>
                <w:ins w:id="197" w:author="Nokia" w:date="2022-05-12T12:42:00Z"/>
              </w:rPr>
            </w:pPr>
            <w:ins w:id="198" w:author="Nokia" w:date="2022-05-12T12:42:00Z">
              <w:r>
                <w:t>Attribute nam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194D1BA" w14:textId="77777777" w:rsidR="002A1319" w:rsidRDefault="002A1319" w:rsidP="00267064">
            <w:pPr>
              <w:pStyle w:val="TAH"/>
              <w:rPr>
                <w:ins w:id="199" w:author="Nokia" w:date="2022-05-12T12:42:00Z"/>
              </w:rPr>
            </w:pPr>
            <w:ins w:id="200" w:author="Nokia" w:date="2022-05-12T12:42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3E8C69" w14:textId="77777777" w:rsidR="002A1319" w:rsidRDefault="002A1319" w:rsidP="00267064">
            <w:pPr>
              <w:pStyle w:val="TAH"/>
              <w:rPr>
                <w:ins w:id="201" w:author="Nokia" w:date="2022-05-12T12:42:00Z"/>
              </w:rPr>
            </w:pPr>
            <w:ins w:id="202" w:author="Nokia" w:date="2022-05-12T12:42:00Z">
              <w:r>
                <w:t>P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9D68B1" w14:textId="77777777" w:rsidR="002A1319" w:rsidRDefault="002A1319" w:rsidP="00267064">
            <w:pPr>
              <w:pStyle w:val="TAH"/>
              <w:rPr>
                <w:ins w:id="203" w:author="Nokia" w:date="2022-05-12T12:42:00Z"/>
              </w:rPr>
            </w:pPr>
            <w:ins w:id="204" w:author="Nokia" w:date="2022-05-12T12:42:00Z">
              <w:r>
                <w:t>Cardinality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0C63242" w14:textId="77777777" w:rsidR="002A1319" w:rsidRDefault="002A1319" w:rsidP="00267064">
            <w:pPr>
              <w:pStyle w:val="TAH"/>
              <w:rPr>
                <w:ins w:id="205" w:author="Nokia" w:date="2022-05-12T12:42:00Z"/>
              </w:rPr>
            </w:pPr>
            <w:ins w:id="206" w:author="Nokia" w:date="2022-05-12T12:42:00Z">
              <w:r>
                <w:t>Description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E82CD4A" w14:textId="77777777" w:rsidR="002A1319" w:rsidRDefault="002A1319" w:rsidP="00267064">
            <w:pPr>
              <w:pStyle w:val="TAH"/>
              <w:rPr>
                <w:ins w:id="207" w:author="Nokia" w:date="2022-05-12T12:42:00Z"/>
              </w:rPr>
            </w:pPr>
            <w:ins w:id="208" w:author="Nokia" w:date="2022-05-12T12:42:00Z">
              <w:r>
                <w:t>Applicability</w:t>
              </w:r>
            </w:ins>
          </w:p>
        </w:tc>
      </w:tr>
      <w:tr w:rsidR="0034558A" w14:paraId="182A2270" w14:textId="77777777" w:rsidTr="007E133F">
        <w:tblPrEx>
          <w:tblW w:w="9713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  <w:right w:w="115" w:type="dxa"/>
          </w:tblCellMar>
          <w:tblPrExChange w:id="209" w:author="Nokia" w:date="2022-05-16T10:42:00Z">
            <w:tblPrEx>
              <w:tblW w:w="971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  <w:right w:w="115" w:type="dxa"/>
              </w:tblCellMar>
            </w:tblPrEx>
          </w:tblPrExChange>
        </w:tblPrEx>
        <w:trPr>
          <w:cantSplit/>
          <w:jc w:val="center"/>
          <w:ins w:id="210" w:author="Nokia" w:date="2022-05-12T12:42:00Z"/>
          <w:trPrChange w:id="211" w:author="Nokia" w:date="2022-05-16T10:42:00Z">
            <w:trPr>
              <w:cantSplit/>
              <w:jc w:val="center"/>
            </w:trPr>
          </w:trPrChange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2" w:author="Nokia" w:date="2022-05-16T10:42:00Z">
              <w:tcPr>
                <w:tcW w:w="18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4C526FAD" w14:textId="7C92D1AC" w:rsidR="0034558A" w:rsidRPr="00C664E4" w:rsidRDefault="0034558A" w:rsidP="0034558A">
            <w:pPr>
              <w:pStyle w:val="TAL"/>
              <w:rPr>
                <w:ins w:id="213" w:author="Nokia" w:date="2022-05-12T12:42:00Z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4" w:author="Nokia" w:date="2022-05-16T10:42:00Z">
              <w:tcPr>
                <w:tcW w:w="17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119322E8" w14:textId="49632BC4" w:rsidR="0034558A" w:rsidRPr="00C664E4" w:rsidRDefault="0034558A" w:rsidP="0034558A">
            <w:pPr>
              <w:pStyle w:val="TAL"/>
              <w:rPr>
                <w:ins w:id="215" w:author="Nokia" w:date="2022-05-12T12:42:00Z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6" w:author="Nokia" w:date="2022-05-16T10:42:00Z">
              <w:tcPr>
                <w:tcW w:w="3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54AED6B4" w14:textId="0191973A" w:rsidR="0034558A" w:rsidRPr="00C664E4" w:rsidRDefault="0034558A" w:rsidP="0034558A">
            <w:pPr>
              <w:pStyle w:val="TAL"/>
              <w:rPr>
                <w:ins w:id="217" w:author="Nokia" w:date="2022-05-12T12:42:00Z"/>
              </w:rPr>
            </w:pP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8" w:author="Nokia" w:date="2022-05-16T10:42:00Z">
              <w:tcPr>
                <w:tcW w:w="11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526F889D" w14:textId="2343F819" w:rsidR="0034558A" w:rsidRPr="00C664E4" w:rsidRDefault="0034558A" w:rsidP="0034558A">
            <w:pPr>
              <w:pStyle w:val="TAL"/>
              <w:rPr>
                <w:ins w:id="219" w:author="Nokia" w:date="2022-05-12T12:42:00Z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20" w:author="Nokia" w:date="2022-05-16T10:42:00Z">
              <w:tcPr>
                <w:tcW w:w="32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1BD8C4FB" w14:textId="4B8AB4B9" w:rsidR="0034558A" w:rsidRPr="00C664E4" w:rsidRDefault="0034558A" w:rsidP="0034558A">
            <w:pPr>
              <w:pStyle w:val="TAL"/>
              <w:rPr>
                <w:ins w:id="221" w:author="Nokia" w:date="2022-05-12T12:42:00Z"/>
              </w:rPr>
            </w:pP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222" w:author="Nokia" w:date="2022-05-16T10:42:00Z">
              <w:tcPr>
                <w:tcW w:w="145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14:paraId="660991C5" w14:textId="77777777" w:rsidR="0034558A" w:rsidRPr="00C664E4" w:rsidRDefault="0034558A" w:rsidP="0034558A">
            <w:pPr>
              <w:pStyle w:val="TAL"/>
              <w:rPr>
                <w:ins w:id="223" w:author="Nokia" w:date="2022-05-12T12:42:00Z"/>
              </w:rPr>
            </w:pPr>
          </w:p>
        </w:tc>
      </w:tr>
    </w:tbl>
    <w:p w14:paraId="2377DD6F" w14:textId="77777777" w:rsidR="002A1319" w:rsidRDefault="002A1319" w:rsidP="002A1319">
      <w:pPr>
        <w:pStyle w:val="EditorsNote"/>
        <w:ind w:left="0" w:firstLine="0"/>
        <w:rPr>
          <w:ins w:id="224" w:author="Nokia" w:date="2022-05-12T12:42:00Z"/>
        </w:rPr>
      </w:pPr>
    </w:p>
    <w:p w14:paraId="393BD9C1" w14:textId="7974F868" w:rsidR="002A1319" w:rsidRPr="001F47A6" w:rsidRDefault="002A1319" w:rsidP="00970E04">
      <w:pPr>
        <w:pStyle w:val="B1"/>
        <w:pPrChange w:id="225" w:author="Nokia" w:date="2022-05-18T13:05:00Z">
          <w:pPr>
            <w:pStyle w:val="EditorsNote"/>
            <w:ind w:left="0" w:firstLine="0"/>
          </w:pPr>
        </w:pPrChange>
      </w:pPr>
      <w:ins w:id="226" w:author="Nokia" w:date="2022-05-12T12:42:00Z">
        <w:r>
          <w:t>Editor's Note:</w:t>
        </w:r>
        <w:r>
          <w:tab/>
          <w:t xml:space="preserve">The </w:t>
        </w:r>
      </w:ins>
      <w:ins w:id="227" w:author="Nokia" w:date="2022-05-16T10:42:00Z">
        <w:r w:rsidR="0034558A">
          <w:t xml:space="preserve">complete </w:t>
        </w:r>
      </w:ins>
      <w:ins w:id="228" w:author="Nokia" w:date="2022-05-16T10:43:00Z">
        <w:r w:rsidR="0034558A">
          <w:t xml:space="preserve">list of </w:t>
        </w:r>
      </w:ins>
      <w:ins w:id="229" w:author="Nokia" w:date="2022-05-12T12:42:00Z">
        <w:r>
          <w:t xml:space="preserve">attributes </w:t>
        </w:r>
      </w:ins>
      <w:ins w:id="230" w:author="Nokia" w:date="2022-05-16T10:58:00Z">
        <w:r w:rsidR="00742153">
          <w:t>is</w:t>
        </w:r>
      </w:ins>
      <w:ins w:id="231" w:author="Nokia" w:date="2022-05-12T12:42:00Z">
        <w:r>
          <w:t xml:space="preserve"> FFS.</w:t>
        </w:r>
      </w:ins>
    </w:p>
    <w:p w14:paraId="4B3FF682" w14:textId="24A77F06" w:rsidR="0028425D" w:rsidRPr="00970E04" w:rsidRDefault="002A1319" w:rsidP="00970E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232" w:author="Nokia" w:date="2022-05-12T12:39:00Z"/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AB55BA3" w14:textId="51A0282A" w:rsidR="007506B7" w:rsidRDefault="007506B7" w:rsidP="007506B7">
      <w:pPr>
        <w:pStyle w:val="Heading4"/>
      </w:pPr>
      <w:r>
        <w:t>6.1.7.3</w:t>
      </w:r>
      <w:r>
        <w:tab/>
        <w:t>Application Errors</w:t>
      </w:r>
      <w:bookmarkEnd w:id="126"/>
      <w:bookmarkEnd w:id="127"/>
    </w:p>
    <w:p w14:paraId="0A89565B" w14:textId="4AA80C5B" w:rsidR="007506B7" w:rsidRDefault="007506B7" w:rsidP="007506B7">
      <w:r>
        <w:t xml:space="preserve">The application errors defined for the </w:t>
      </w:r>
      <w:r>
        <w:rPr>
          <w:noProof/>
        </w:rPr>
        <w:t>Npcf_MBSPolicyControl</w:t>
      </w:r>
      <w:r>
        <w:t xml:space="preserve"> service are listed in Table 6.1.7.3-1.</w:t>
      </w:r>
    </w:p>
    <w:p w14:paraId="51C2A83D" w14:textId="77777777" w:rsidR="007506B7" w:rsidRDefault="007506B7" w:rsidP="007506B7">
      <w:pPr>
        <w:pStyle w:val="TH"/>
      </w:pPr>
      <w:r>
        <w:t>Table 6.1.7.3-1: Application error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297"/>
        <w:gridCol w:w="1537"/>
        <w:gridCol w:w="4660"/>
        <w:tblGridChange w:id="233">
          <w:tblGrid>
            <w:gridCol w:w="2337"/>
            <w:gridCol w:w="960"/>
            <w:gridCol w:w="741"/>
            <w:gridCol w:w="796"/>
            <w:gridCol w:w="4660"/>
          </w:tblGrid>
        </w:tblGridChange>
      </w:tblGrid>
      <w:tr w:rsidR="007506B7" w:rsidRPr="00B54FF5" w14:paraId="26CFF3AB" w14:textId="77777777" w:rsidTr="009C30C3">
        <w:trPr>
          <w:jc w:val="center"/>
        </w:trPr>
        <w:tc>
          <w:tcPr>
            <w:tcW w:w="2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3BD1B6E" w14:textId="77777777" w:rsidR="007506B7" w:rsidRPr="0016361A" w:rsidRDefault="007506B7" w:rsidP="00C24CBA">
            <w:pPr>
              <w:pStyle w:val="TAH"/>
            </w:pPr>
            <w:r w:rsidRPr="0016361A">
              <w:t>Application Error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D21AAE" w14:textId="77777777" w:rsidR="007506B7" w:rsidRPr="0016361A" w:rsidRDefault="007506B7" w:rsidP="00C24CBA">
            <w:pPr>
              <w:pStyle w:val="TAH"/>
            </w:pPr>
            <w:r w:rsidRPr="0016361A">
              <w:t>HTTP status code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F568F9B" w14:textId="77777777" w:rsidR="007506B7" w:rsidRPr="0016361A" w:rsidRDefault="007506B7" w:rsidP="00C24CBA">
            <w:pPr>
              <w:pStyle w:val="TAH"/>
            </w:pPr>
            <w:r w:rsidRPr="0016361A">
              <w:t>Description</w:t>
            </w:r>
          </w:p>
        </w:tc>
      </w:tr>
      <w:tr w:rsidR="009C30C3" w:rsidRPr="00B54FF5" w14:paraId="4F6FB2C8" w14:textId="77777777" w:rsidTr="009C30C3">
        <w:tblPrEx>
          <w:tblW w:w="9494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</w:tblCellMar>
          <w:tblPrExChange w:id="234" w:author="Nokia" w:date="2022-05-16T10:33:00Z">
            <w:tblPrEx>
              <w:tblW w:w="94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trPrChange w:id="235" w:author="Nokia" w:date="2022-05-16T10:33:00Z">
            <w:trPr>
              <w:jc w:val="center"/>
            </w:trPr>
          </w:trPrChange>
        </w:trPr>
        <w:tc>
          <w:tcPr>
            <w:tcW w:w="2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6" w:author="Nokia" w:date="2022-05-16T10:33:00Z">
              <w:tcPr>
                <w:tcW w:w="23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2C3B01B" w14:textId="2ED73439" w:rsidR="009C30C3" w:rsidRPr="00BD335B" w:rsidRDefault="009C30C3" w:rsidP="009C30C3">
            <w:pPr>
              <w:pStyle w:val="TAL"/>
            </w:pPr>
            <w:ins w:id="237" w:author="Nokia" w:date="2022-05-16T10:33:00Z">
              <w:r>
                <w:t>MBS_PCC_RU</w:t>
              </w:r>
            </w:ins>
            <w:ins w:id="238" w:author="Nokia" w:date="2022-05-16T10:38:00Z">
              <w:r w:rsidR="0034558A">
                <w:t>LE_PERMANENT_FAIL</w:t>
              </w:r>
            </w:ins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" w:author="Nokia" w:date="2022-05-16T10:33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847AC22" w14:textId="69DC96BD" w:rsidR="009C30C3" w:rsidRPr="00BD335B" w:rsidRDefault="009C30C3" w:rsidP="009C30C3">
            <w:pPr>
              <w:pStyle w:val="TAL"/>
            </w:pPr>
            <w:ins w:id="240" w:author="Nokia" w:date="2022-05-16T10:33:00Z">
              <w:r>
                <w:rPr>
                  <w:lang w:eastAsia="zh-CN"/>
                </w:rPr>
                <w:t>400 Bad Request</w:t>
              </w:r>
            </w:ins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" w:author="Nokia" w:date="2022-05-16T10:33:00Z">
              <w:tcPr>
                <w:tcW w:w="545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70A39A9F" w14:textId="6AAE017B" w:rsidR="009C30C3" w:rsidRPr="00BD335B" w:rsidRDefault="009C30C3" w:rsidP="009C30C3">
            <w:pPr>
              <w:pStyle w:val="TAL"/>
            </w:pPr>
            <w:ins w:id="242" w:author="Nokia" w:date="2022-05-16T10:33:00Z">
              <w:r>
                <w:t xml:space="preserve">The HTTP request is rejected because all the </w:t>
              </w:r>
            </w:ins>
            <w:ins w:id="243" w:author="Nokia" w:date="2022-05-18T13:05:00Z">
              <w:r w:rsidR="00970E04">
                <w:t>MBS</w:t>
              </w:r>
            </w:ins>
            <w:ins w:id="244" w:author="Nokia" w:date="2022-05-18T13:06:00Z">
              <w:r w:rsidR="00970E04">
                <w:t xml:space="preserve"> </w:t>
              </w:r>
            </w:ins>
            <w:ins w:id="245" w:author="Nokia" w:date="2022-05-16T10:33:00Z">
              <w:r>
                <w:t>PCC rules provisioned by the PCF in the request cannot be installed. It is used to inform the PCF that the request failed and should not be attempted again.</w:t>
              </w:r>
            </w:ins>
          </w:p>
        </w:tc>
      </w:tr>
      <w:tr w:rsidR="009C30C3" w:rsidRPr="00B54FF5" w14:paraId="7F0F1117" w14:textId="77777777" w:rsidTr="009C30C3">
        <w:tblPrEx>
          <w:tblW w:w="9494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</w:tblCellMar>
          <w:tblPrExChange w:id="246" w:author="Nokia" w:date="2022-05-16T10:33:00Z">
            <w:tblPrEx>
              <w:tblW w:w="94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247" w:author="Nokia" w:date="2022-05-16T10:33:00Z"/>
          <w:trPrChange w:id="248" w:author="Nokia" w:date="2022-05-16T10:33:00Z">
            <w:trPr>
              <w:jc w:val="center"/>
            </w:trPr>
          </w:trPrChange>
        </w:trPr>
        <w:tc>
          <w:tcPr>
            <w:tcW w:w="2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" w:author="Nokia" w:date="2022-05-16T10:33:00Z">
              <w:tcPr>
                <w:tcW w:w="23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599AA74A" w14:textId="1CB19E79" w:rsidR="009C30C3" w:rsidRPr="00BD335B" w:rsidRDefault="009C30C3" w:rsidP="009C30C3">
            <w:pPr>
              <w:pStyle w:val="TAL"/>
              <w:rPr>
                <w:ins w:id="250" w:author="Nokia" w:date="2022-05-16T10:33:00Z"/>
              </w:rPr>
            </w:pPr>
            <w:ins w:id="251" w:author="Nokia" w:date="2022-05-16T10:33:00Z">
              <w:r>
                <w:t>MBS_PCC_</w:t>
              </w:r>
            </w:ins>
            <w:ins w:id="252" w:author="Nokia" w:date="2022-05-16T10:39:00Z">
              <w:r w:rsidR="0034558A">
                <w:t>RULE_TEMP_FAIL</w:t>
              </w:r>
            </w:ins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" w:author="Nokia" w:date="2022-05-16T10:33:00Z">
              <w:tcPr>
                <w:tcW w:w="170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D10B679" w14:textId="1EBC0BD5" w:rsidR="009C30C3" w:rsidRPr="00BD335B" w:rsidRDefault="009C30C3" w:rsidP="009C30C3">
            <w:pPr>
              <w:pStyle w:val="TAL"/>
              <w:rPr>
                <w:ins w:id="254" w:author="Nokia" w:date="2022-05-16T10:33:00Z"/>
              </w:rPr>
            </w:pPr>
            <w:ins w:id="255" w:author="Nokia" w:date="2022-05-16T10:33:00Z">
              <w:r>
                <w:rPr>
                  <w:lang w:eastAsia="zh-CN"/>
                </w:rPr>
                <w:t>400 Bad Request</w:t>
              </w:r>
            </w:ins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" w:author="Nokia" w:date="2022-05-16T10:33:00Z">
              <w:tcPr>
                <w:tcW w:w="545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5350BB6" w14:textId="1AF03E01" w:rsidR="009C30C3" w:rsidRPr="00BD335B" w:rsidRDefault="009C30C3" w:rsidP="009C30C3">
            <w:pPr>
              <w:pStyle w:val="TAL"/>
              <w:rPr>
                <w:ins w:id="257" w:author="Nokia" w:date="2022-05-16T10:33:00Z"/>
              </w:rPr>
            </w:pPr>
            <w:ins w:id="258" w:author="Nokia" w:date="2022-05-16T10:33:00Z">
              <w:r>
                <w:t>The HTTP request is rejected because</w:t>
              </w:r>
              <w:r>
                <w:rPr>
                  <w:lang w:eastAsia="zh-CN"/>
                </w:rPr>
                <w:t xml:space="preserve"> </w:t>
              </w:r>
              <w:r>
                <w:t xml:space="preserve">for some reason all the </w:t>
              </w:r>
            </w:ins>
            <w:ins w:id="259" w:author="Nokia" w:date="2022-05-18T13:06:00Z">
              <w:r w:rsidR="00970E04">
                <w:t xml:space="preserve">MBS </w:t>
              </w:r>
            </w:ins>
            <w:ins w:id="260" w:author="Nokia" w:date="2022-05-16T10:33:00Z">
              <w:r>
                <w:t xml:space="preserve">PCC rules provisioned by the PCF in the request cannot be enforced or modified successfully in a </w:t>
              </w:r>
              <w:proofErr w:type="gramStart"/>
              <w:r>
                <w:t>network initiated</w:t>
              </w:r>
              <w:proofErr w:type="gramEnd"/>
              <w:r>
                <w:t xml:space="preserve"> procedure. It is used to inform the PCF that the request could not be satisfied at the time it was received but may be able to satisfy the request in the future.</w:t>
              </w:r>
            </w:ins>
          </w:p>
        </w:tc>
      </w:tr>
    </w:tbl>
    <w:p w14:paraId="614C4164" w14:textId="57D2A95C" w:rsidR="008C5589" w:rsidRDefault="008C5589" w:rsidP="00E57DD2">
      <w:pPr>
        <w:pStyle w:val="EditorsNote"/>
        <w:ind w:left="0" w:firstLine="0"/>
        <w:rPr>
          <w:ins w:id="261" w:author="Nokia" w:date="2022-04-26T11:47:00Z"/>
        </w:rPr>
      </w:pPr>
    </w:p>
    <w:p w14:paraId="4B77D91D" w14:textId="308086A6" w:rsidR="00E8758B" w:rsidRDefault="00C154A9" w:rsidP="00970E04">
      <w:pPr>
        <w:pStyle w:val="B1"/>
        <w:rPr>
          <w:ins w:id="262" w:author="Nokia" w:date="2021-12-15T13:57:00Z"/>
        </w:rPr>
      </w:pPr>
      <w:ins w:id="263" w:author="Nokia" w:date="2022-05-17T15:43:00Z">
        <w:r>
          <w:t>Editor's Note:</w:t>
        </w:r>
        <w:r>
          <w:tab/>
          <w:t>The complete list of appl</w:t>
        </w:r>
      </w:ins>
      <w:ins w:id="264" w:author="Nokia" w:date="2022-05-17T15:44:00Z">
        <w:r>
          <w:t>ication errors</w:t>
        </w:r>
      </w:ins>
      <w:ins w:id="265" w:author="Nokia" w:date="2022-05-17T15:43:00Z">
        <w:r>
          <w:t xml:space="preserve"> is FFS.</w:t>
        </w:r>
      </w:ins>
    </w:p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End w:id="144"/>
    <w:bookmarkEnd w:id="145"/>
    <w:bookmarkEnd w:id="146"/>
    <w:bookmarkEnd w:id="147"/>
    <w:p w14:paraId="6E29D6F5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21930A" w14:textId="77777777" w:rsidR="00AB47F6" w:rsidRDefault="00AB47F6">
      <w:r>
        <w:separator/>
      </w:r>
    </w:p>
  </w:endnote>
  <w:endnote w:type="continuationSeparator" w:id="0">
    <w:p w14:paraId="0ABD09AD" w14:textId="77777777" w:rsidR="00AB47F6" w:rsidRDefault="00AB47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B78BEE" w14:textId="77777777" w:rsidR="00AB47F6" w:rsidRDefault="00AB47F6">
      <w:r>
        <w:separator/>
      </w:r>
    </w:p>
  </w:footnote>
  <w:footnote w:type="continuationSeparator" w:id="0">
    <w:p w14:paraId="6C868A8D" w14:textId="77777777" w:rsidR="00AB47F6" w:rsidRDefault="00AB47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A6F0B8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CT4110e">
    <w15:presenceInfo w15:providerId="None" w15:userId="NokiaCT4110e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IN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867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17C51"/>
    <w:rsid w:val="000606B7"/>
    <w:rsid w:val="000914CC"/>
    <w:rsid w:val="000A2293"/>
    <w:rsid w:val="000A704F"/>
    <w:rsid w:val="000B18CE"/>
    <w:rsid w:val="000B541B"/>
    <w:rsid w:val="000D3669"/>
    <w:rsid w:val="000F1248"/>
    <w:rsid w:val="0013243B"/>
    <w:rsid w:val="00142454"/>
    <w:rsid w:val="00166718"/>
    <w:rsid w:val="0017595C"/>
    <w:rsid w:val="001D3AD8"/>
    <w:rsid w:val="001F47A6"/>
    <w:rsid w:val="00207AA1"/>
    <w:rsid w:val="002377EB"/>
    <w:rsid w:val="00254A4C"/>
    <w:rsid w:val="00267FED"/>
    <w:rsid w:val="00281175"/>
    <w:rsid w:val="0028425D"/>
    <w:rsid w:val="002902D4"/>
    <w:rsid w:val="002A1319"/>
    <w:rsid w:val="002C2894"/>
    <w:rsid w:val="002F4D2F"/>
    <w:rsid w:val="00302E3A"/>
    <w:rsid w:val="00310CC2"/>
    <w:rsid w:val="00335D50"/>
    <w:rsid w:val="00342FEE"/>
    <w:rsid w:val="00344EB2"/>
    <w:rsid w:val="0034558A"/>
    <w:rsid w:val="00353FCC"/>
    <w:rsid w:val="00371440"/>
    <w:rsid w:val="00390AC2"/>
    <w:rsid w:val="003B59B4"/>
    <w:rsid w:val="003C2657"/>
    <w:rsid w:val="003C5554"/>
    <w:rsid w:val="003D6E98"/>
    <w:rsid w:val="003F3A7F"/>
    <w:rsid w:val="003F736B"/>
    <w:rsid w:val="003F7FF8"/>
    <w:rsid w:val="00425BAE"/>
    <w:rsid w:val="004373E9"/>
    <w:rsid w:val="00461FF2"/>
    <w:rsid w:val="004A004A"/>
    <w:rsid w:val="004D30A9"/>
    <w:rsid w:val="004F7301"/>
    <w:rsid w:val="00505318"/>
    <w:rsid w:val="00544707"/>
    <w:rsid w:val="005C34BF"/>
    <w:rsid w:val="005E0205"/>
    <w:rsid w:val="00603FF7"/>
    <w:rsid w:val="006338E6"/>
    <w:rsid w:val="006A36A9"/>
    <w:rsid w:val="006B5102"/>
    <w:rsid w:val="006C17EC"/>
    <w:rsid w:val="006C24C4"/>
    <w:rsid w:val="006E1D30"/>
    <w:rsid w:val="007261B6"/>
    <w:rsid w:val="00742153"/>
    <w:rsid w:val="00745BE4"/>
    <w:rsid w:val="007506B7"/>
    <w:rsid w:val="007A175A"/>
    <w:rsid w:val="007B0F70"/>
    <w:rsid w:val="007D5E42"/>
    <w:rsid w:val="007F5735"/>
    <w:rsid w:val="00804CAF"/>
    <w:rsid w:val="008054C5"/>
    <w:rsid w:val="00825F08"/>
    <w:rsid w:val="00851F28"/>
    <w:rsid w:val="00854878"/>
    <w:rsid w:val="00873DC3"/>
    <w:rsid w:val="00874728"/>
    <w:rsid w:val="00896367"/>
    <w:rsid w:val="008C5589"/>
    <w:rsid w:val="008D20C5"/>
    <w:rsid w:val="008E6664"/>
    <w:rsid w:val="008E6F18"/>
    <w:rsid w:val="0092360E"/>
    <w:rsid w:val="00925E61"/>
    <w:rsid w:val="009518BC"/>
    <w:rsid w:val="00957511"/>
    <w:rsid w:val="009704DA"/>
    <w:rsid w:val="00970E04"/>
    <w:rsid w:val="0097475D"/>
    <w:rsid w:val="009A1591"/>
    <w:rsid w:val="009B788C"/>
    <w:rsid w:val="009B7E53"/>
    <w:rsid w:val="009C123C"/>
    <w:rsid w:val="009C30C3"/>
    <w:rsid w:val="009C55F9"/>
    <w:rsid w:val="009F50B3"/>
    <w:rsid w:val="00A02958"/>
    <w:rsid w:val="00A11DAA"/>
    <w:rsid w:val="00A22F9F"/>
    <w:rsid w:val="00A40615"/>
    <w:rsid w:val="00A57DBF"/>
    <w:rsid w:val="00A660A4"/>
    <w:rsid w:val="00A87495"/>
    <w:rsid w:val="00A877B4"/>
    <w:rsid w:val="00AB10E3"/>
    <w:rsid w:val="00AB47F6"/>
    <w:rsid w:val="00AC5CA1"/>
    <w:rsid w:val="00AF32A2"/>
    <w:rsid w:val="00AF7AFB"/>
    <w:rsid w:val="00B0272E"/>
    <w:rsid w:val="00B058B2"/>
    <w:rsid w:val="00B15922"/>
    <w:rsid w:val="00B166C3"/>
    <w:rsid w:val="00B41104"/>
    <w:rsid w:val="00B44805"/>
    <w:rsid w:val="00B562D5"/>
    <w:rsid w:val="00B6474F"/>
    <w:rsid w:val="00B70650"/>
    <w:rsid w:val="00B94A82"/>
    <w:rsid w:val="00BA6046"/>
    <w:rsid w:val="00BB599B"/>
    <w:rsid w:val="00BB6819"/>
    <w:rsid w:val="00BC4736"/>
    <w:rsid w:val="00BF7635"/>
    <w:rsid w:val="00C14B30"/>
    <w:rsid w:val="00C154A9"/>
    <w:rsid w:val="00C30A91"/>
    <w:rsid w:val="00C3536C"/>
    <w:rsid w:val="00C54AA6"/>
    <w:rsid w:val="00C93D83"/>
    <w:rsid w:val="00CB6DA3"/>
    <w:rsid w:val="00CE353C"/>
    <w:rsid w:val="00D009BB"/>
    <w:rsid w:val="00D061BD"/>
    <w:rsid w:val="00D113D8"/>
    <w:rsid w:val="00D1761B"/>
    <w:rsid w:val="00D32E3E"/>
    <w:rsid w:val="00D66B39"/>
    <w:rsid w:val="00D720DD"/>
    <w:rsid w:val="00D84EAC"/>
    <w:rsid w:val="00D94378"/>
    <w:rsid w:val="00DA05B1"/>
    <w:rsid w:val="00DD51CE"/>
    <w:rsid w:val="00DE19F2"/>
    <w:rsid w:val="00DE698F"/>
    <w:rsid w:val="00DE77FD"/>
    <w:rsid w:val="00DE7BDF"/>
    <w:rsid w:val="00DF146A"/>
    <w:rsid w:val="00DF1EA8"/>
    <w:rsid w:val="00DF24A4"/>
    <w:rsid w:val="00DF6E1B"/>
    <w:rsid w:val="00E57DD2"/>
    <w:rsid w:val="00E85E6D"/>
    <w:rsid w:val="00E868D4"/>
    <w:rsid w:val="00E8758B"/>
    <w:rsid w:val="00EA62E9"/>
    <w:rsid w:val="00EB1E44"/>
    <w:rsid w:val="00EC64CB"/>
    <w:rsid w:val="00F03FDD"/>
    <w:rsid w:val="00F04A96"/>
    <w:rsid w:val="00F1215E"/>
    <w:rsid w:val="00F343AF"/>
    <w:rsid w:val="00F57C87"/>
    <w:rsid w:val="00F63DA6"/>
    <w:rsid w:val="00F83C30"/>
    <w:rsid w:val="00F92B33"/>
    <w:rsid w:val="00FC26B3"/>
    <w:rsid w:val="00FD3805"/>
    <w:rsid w:val="00FD7B37"/>
    <w:rsid w:val="00FF1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."/>
  <w:listSeparator w:val=","/>
  <w14:docId w14:val="0EEFD0B3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1F47A6"/>
    <w:rPr>
      <w:rFonts w:eastAsia="DengXian"/>
      <w:i/>
      <w:color w:val="0000FF"/>
    </w:rPr>
  </w:style>
  <w:style w:type="character" w:customStyle="1" w:styleId="B1Char">
    <w:name w:val="B1 Char"/>
    <w:link w:val="B1"/>
    <w:qFormat/>
    <w:rsid w:val="006338E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6338E6"/>
    <w:rPr>
      <w:rFonts w:ascii="Arial" w:hAnsi="Arial"/>
      <w:b/>
      <w:lang w:eastAsia="en-US"/>
    </w:rPr>
  </w:style>
  <w:style w:type="character" w:customStyle="1" w:styleId="NOChar">
    <w:name w:val="NO Char"/>
    <w:link w:val="NO"/>
    <w:rsid w:val="00CE353C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57DBF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207AA1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13243B"/>
    <w:pPr>
      <w:ind w:left="720"/>
      <w:contextualSpacing/>
    </w:pPr>
  </w:style>
  <w:style w:type="character" w:customStyle="1" w:styleId="TANChar">
    <w:name w:val="TAN Char"/>
    <w:link w:val="TAN"/>
    <w:qFormat/>
    <w:rsid w:val="00544707"/>
    <w:rPr>
      <w:rFonts w:ascii="Arial" w:hAnsi="Arial"/>
      <w:sz w:val="18"/>
      <w:lang w:eastAsia="en-US"/>
    </w:rPr>
  </w:style>
  <w:style w:type="character" w:customStyle="1" w:styleId="PLChar">
    <w:name w:val="PL Char"/>
    <w:link w:val="PL"/>
    <w:qFormat/>
    <w:locked/>
    <w:rsid w:val="00EB1E44"/>
    <w:rPr>
      <w:rFonts w:ascii="Courier New" w:hAnsi="Courier New"/>
      <w:noProof/>
      <w:sz w:val="16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344EB2"/>
    <w:rPr>
      <w:rFonts w:ascii="Times New Roman" w:hAnsi="Times New Roman"/>
      <w:lang w:eastAsia="en-US"/>
    </w:rPr>
  </w:style>
  <w:style w:type="character" w:customStyle="1" w:styleId="B2Char">
    <w:name w:val="B2 Char"/>
    <w:link w:val="B2"/>
    <w:qFormat/>
    <w:rsid w:val="00344EB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84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9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7D8CC1-981F-4A7B-932A-60328B5DD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5</Pages>
  <Words>1259</Words>
  <Characters>7284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8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</cp:lastModifiedBy>
  <cp:revision>3</cp:revision>
  <cp:lastPrinted>1899-12-31T23:00:00Z</cp:lastPrinted>
  <dcterms:created xsi:type="dcterms:W3CDTF">2022-05-18T07:32:00Z</dcterms:created>
  <dcterms:modified xsi:type="dcterms:W3CDTF">2022-05-18T0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